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Default Extension="gif" ContentType="image/gif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sldIdLst>
    <p:sldId id="380" r:id="rId2"/>
    <p:sldId id="392" r:id="rId3"/>
    <p:sldId id="390" r:id="rId4"/>
    <p:sldId id="389" r:id="rId5"/>
    <p:sldId id="394" r:id="rId6"/>
    <p:sldId id="395" r:id="rId7"/>
    <p:sldId id="396" r:id="rId8"/>
    <p:sldId id="406" r:id="rId9"/>
    <p:sldId id="386" r:id="rId10"/>
    <p:sldId id="388" r:id="rId11"/>
    <p:sldId id="397" r:id="rId12"/>
    <p:sldId id="398" r:id="rId13"/>
    <p:sldId id="399" r:id="rId14"/>
    <p:sldId id="400" r:id="rId15"/>
    <p:sldId id="401" r:id="rId16"/>
    <p:sldId id="402" r:id="rId17"/>
    <p:sldId id="403" r:id="rId18"/>
    <p:sldId id="407" r:id="rId19"/>
    <p:sldId id="393" r:id="rId20"/>
    <p:sldId id="405" r:id="rId21"/>
    <p:sldId id="404" r:id="rId22"/>
    <p:sldId id="408" r:id="rId23"/>
    <p:sldId id="409" r:id="rId24"/>
    <p:sldId id="410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444" autoAdjust="0"/>
  </p:normalViewPr>
  <p:slideViewPr>
    <p:cSldViewPr>
      <p:cViewPr>
        <p:scale>
          <a:sx n="100" d="100"/>
          <a:sy n="100" d="100"/>
        </p:scale>
        <p:origin x="-1944" y="-3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0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5 Communications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B-08 and 09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Transmit and Receive Telemetry via WLAN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DAC7F707-7295-4C7F-BF5A-AE2DD28B500A}">
      <dgm:prSet phldrT="[Text]"/>
      <dgm:spPr/>
      <dgm:t>
        <a:bodyPr/>
        <a:lstStyle/>
        <a:p>
          <a:r>
            <a:rPr lang="en-AU" dirty="0" err="1" smtClean="0"/>
            <a:t>WiFi</a:t>
          </a:r>
          <a:r>
            <a:rPr lang="en-AU" dirty="0" smtClean="0"/>
            <a:t> Communication and Architecture</a:t>
          </a:r>
          <a:endParaRPr lang="en-AU" dirty="0"/>
        </a:p>
      </dgm:t>
    </dgm:pt>
    <dgm:pt modelId="{CC75C541-91E9-444A-9EFA-5CDA4028B854}" type="parTrans" cxnId="{42BFCC2B-3EAB-45BA-9274-99FA81D88372}">
      <dgm:prSet/>
      <dgm:spPr/>
      <dgm:t>
        <a:bodyPr/>
        <a:lstStyle/>
        <a:p>
          <a:endParaRPr lang="en-AU"/>
        </a:p>
      </dgm:t>
    </dgm:pt>
    <dgm:pt modelId="{B07E663F-B94D-4150-BC58-588F37BB230D}" type="sibTrans" cxnId="{42BFCC2B-3EAB-45BA-9274-99FA81D88372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183503" custScaleY="67768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D4257DB1-BF09-48F3-B4D4-E52E33EE1A29}" type="pres">
      <dgm:prSet presAssocID="{9CA85334-E0AF-4A8A-961F-5828471DA80E}" presName="Name10" presStyleLbl="parChTrans1D2" presStyleIdx="0" presStyleCnt="1"/>
      <dgm:spPr/>
      <dgm:t>
        <a:bodyPr/>
        <a:lstStyle/>
        <a:p>
          <a:endParaRPr lang="en-AU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0" presStyleCnt="1"/>
      <dgm:spPr/>
    </dgm:pt>
    <dgm:pt modelId="{990047FC-FE34-412F-856D-27FA8B11D464}" type="pres">
      <dgm:prSet presAssocID="{977B0126-CD8A-4E9C-B1A3-E7B95DE807A9}" presName="text2" presStyleLbl="fgAcc2" presStyleIdx="0" presStyleCnt="1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  <dgm:pt modelId="{710EB467-078C-4231-A267-B1D7C9B1F13E}" type="pres">
      <dgm:prSet presAssocID="{CC75C541-91E9-444A-9EFA-5CDA4028B854}" presName="Name17" presStyleLbl="parChTrans1D3" presStyleIdx="0" presStyleCnt="1"/>
      <dgm:spPr/>
      <dgm:t>
        <a:bodyPr/>
        <a:lstStyle/>
        <a:p>
          <a:endParaRPr lang="en-AU"/>
        </a:p>
      </dgm:t>
    </dgm:pt>
    <dgm:pt modelId="{4D4EC0F8-35D5-4382-918F-51349F66D0AB}" type="pres">
      <dgm:prSet presAssocID="{DAC7F707-7295-4C7F-BF5A-AE2DD28B500A}" presName="hierRoot3" presStyleCnt="0"/>
      <dgm:spPr/>
    </dgm:pt>
    <dgm:pt modelId="{8D7DBEDD-1BF8-4EC1-AE87-D39C9D3F8870}" type="pres">
      <dgm:prSet presAssocID="{DAC7F707-7295-4C7F-BF5A-AE2DD28B500A}" presName="composite3" presStyleCnt="0"/>
      <dgm:spPr/>
    </dgm:pt>
    <dgm:pt modelId="{6CF7E842-D99E-438B-8582-4E11BA51C9A5}" type="pres">
      <dgm:prSet presAssocID="{DAC7F707-7295-4C7F-BF5A-AE2DD28B500A}" presName="background3" presStyleLbl="node3" presStyleIdx="0" presStyleCnt="1"/>
      <dgm:spPr/>
    </dgm:pt>
    <dgm:pt modelId="{F3F5545F-55CB-4656-98D1-45B40A1457A0}" type="pres">
      <dgm:prSet presAssocID="{DAC7F707-7295-4C7F-BF5A-AE2DD28B500A}" presName="text3" presStyleLbl="fgAcc3" presStyleIdx="0" presStyleCnt="1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901FC5B9-24F6-499E-966B-54A3A60A53D4}" type="pres">
      <dgm:prSet presAssocID="{DAC7F707-7295-4C7F-BF5A-AE2DD28B500A}" presName="hierChild4" presStyleCnt="0"/>
      <dgm:spPr/>
    </dgm:pt>
  </dgm:ptLst>
  <dgm:cxnLst>
    <dgm:cxn modelId="{DA3364D3-3C8B-4509-865E-7F1955CF7771}" type="presOf" srcId="{C94C050D-65F0-4AF3-9629-7574CFE2B3FC}" destId="{13DE8248-3ABC-4A3F-AD03-ADC18D359163}" srcOrd="0" destOrd="0" presId="urn:microsoft.com/office/officeart/2005/8/layout/hierarchy1"/>
    <dgm:cxn modelId="{FB4A1F5A-FE5E-4969-ACE9-C44F446409A3}" type="presOf" srcId="{CC75C541-91E9-444A-9EFA-5CDA4028B854}" destId="{710EB467-078C-4231-A267-B1D7C9B1F13E}" srcOrd="0" destOrd="0" presId="urn:microsoft.com/office/officeart/2005/8/layout/hierarchy1"/>
    <dgm:cxn modelId="{FBED81C3-2D1D-45CB-882B-44E23911B7B5}" type="presOf" srcId="{DAD9F20E-4404-40C1-9AF8-533AF73A0B2B}" destId="{038CC6DB-B431-4F67-BF13-85201A1BF113}" srcOrd="0" destOrd="0" presId="urn:microsoft.com/office/officeart/2005/8/layout/hierarchy1"/>
    <dgm:cxn modelId="{DE2A489B-655D-4A9C-B82C-55030C19DCC5}" type="presOf" srcId="{DAC7F707-7295-4C7F-BF5A-AE2DD28B500A}" destId="{F3F5545F-55CB-4656-98D1-45B40A1457A0}" srcOrd="0" destOrd="0" presId="urn:microsoft.com/office/officeart/2005/8/layout/hierarchy1"/>
    <dgm:cxn modelId="{42BFCC2B-3EAB-45BA-9274-99FA81D88372}" srcId="{977B0126-CD8A-4E9C-B1A3-E7B95DE807A9}" destId="{DAC7F707-7295-4C7F-BF5A-AE2DD28B500A}" srcOrd="0" destOrd="0" parTransId="{CC75C541-91E9-444A-9EFA-5CDA4028B854}" sibTransId="{B07E663F-B94D-4150-BC58-588F37BB230D}"/>
    <dgm:cxn modelId="{12360A89-34B5-433C-A6D3-59004A66F26F}" type="presOf" srcId="{9CA85334-E0AF-4A8A-961F-5828471DA80E}" destId="{D4257DB1-BF09-48F3-B4D4-E52E33EE1A29}" srcOrd="0" destOrd="0" presId="urn:microsoft.com/office/officeart/2005/8/layout/hierarchy1"/>
    <dgm:cxn modelId="{D1C9A285-9241-459E-BB50-096A0AB92150}" srcId="{C94C050D-65F0-4AF3-9629-7574CFE2B3FC}" destId="{977B0126-CD8A-4E9C-B1A3-E7B95DE807A9}" srcOrd="0" destOrd="0" parTransId="{9CA85334-E0AF-4A8A-961F-5828471DA80E}" sibTransId="{24240487-60ED-4554-B037-956A898B624A}"/>
    <dgm:cxn modelId="{889CE561-FDEE-4FBA-A7C4-195D2759C414}" type="presOf" srcId="{977B0126-CD8A-4E9C-B1A3-E7B95DE807A9}" destId="{990047FC-FE34-412F-856D-27FA8B11D464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C2D4AD1D-EF46-4958-AE81-45804986040C}" type="presParOf" srcId="{038CC6DB-B431-4F67-BF13-85201A1BF113}" destId="{74C2D815-BFDC-46D2-BAF0-16801C9CBBF2}" srcOrd="0" destOrd="0" presId="urn:microsoft.com/office/officeart/2005/8/layout/hierarchy1"/>
    <dgm:cxn modelId="{C6C3F784-8505-43AB-A92E-B90A6CA64D43}" type="presParOf" srcId="{74C2D815-BFDC-46D2-BAF0-16801C9CBBF2}" destId="{BB83D1E3-AC83-4B0B-B1AE-3098001BBB70}" srcOrd="0" destOrd="0" presId="urn:microsoft.com/office/officeart/2005/8/layout/hierarchy1"/>
    <dgm:cxn modelId="{20E92428-703F-41E5-B561-DFA2F7C2B6DB}" type="presParOf" srcId="{BB83D1E3-AC83-4B0B-B1AE-3098001BBB70}" destId="{28653E01-75C5-4902-A41D-F57AFA5B46DF}" srcOrd="0" destOrd="0" presId="urn:microsoft.com/office/officeart/2005/8/layout/hierarchy1"/>
    <dgm:cxn modelId="{C8F58775-1F74-47A5-AEEA-7A2136303745}" type="presParOf" srcId="{BB83D1E3-AC83-4B0B-B1AE-3098001BBB70}" destId="{13DE8248-3ABC-4A3F-AD03-ADC18D359163}" srcOrd="1" destOrd="0" presId="urn:microsoft.com/office/officeart/2005/8/layout/hierarchy1"/>
    <dgm:cxn modelId="{4066AC2F-0603-4047-B2D7-E66CD7AD56FA}" type="presParOf" srcId="{74C2D815-BFDC-46D2-BAF0-16801C9CBBF2}" destId="{86D4FC58-83A3-4AD7-9D8B-29B57891F85D}" srcOrd="1" destOrd="0" presId="urn:microsoft.com/office/officeart/2005/8/layout/hierarchy1"/>
    <dgm:cxn modelId="{B99B54BE-CFBC-4A28-A3EC-7C8D869C72DA}" type="presParOf" srcId="{86D4FC58-83A3-4AD7-9D8B-29B57891F85D}" destId="{D4257DB1-BF09-48F3-B4D4-E52E33EE1A29}" srcOrd="0" destOrd="0" presId="urn:microsoft.com/office/officeart/2005/8/layout/hierarchy1"/>
    <dgm:cxn modelId="{123AF7F1-D727-421C-A743-37CCCC7ABECE}" type="presParOf" srcId="{86D4FC58-83A3-4AD7-9D8B-29B57891F85D}" destId="{6AF3FE77-5640-444D-B6CD-D61AEFD40A6C}" srcOrd="1" destOrd="0" presId="urn:microsoft.com/office/officeart/2005/8/layout/hierarchy1"/>
    <dgm:cxn modelId="{5C2D3BAE-11EB-4302-8990-00C47B4FD523}" type="presParOf" srcId="{6AF3FE77-5640-444D-B6CD-D61AEFD40A6C}" destId="{BC7C9A2F-EE45-40B0-A4E1-99112CFBEA25}" srcOrd="0" destOrd="0" presId="urn:microsoft.com/office/officeart/2005/8/layout/hierarchy1"/>
    <dgm:cxn modelId="{0538DB15-8565-403E-BCD0-A4B7FC7B5084}" type="presParOf" srcId="{BC7C9A2F-EE45-40B0-A4E1-99112CFBEA25}" destId="{0B52177F-1D4B-4A19-8405-1161C755AD0A}" srcOrd="0" destOrd="0" presId="urn:microsoft.com/office/officeart/2005/8/layout/hierarchy1"/>
    <dgm:cxn modelId="{421E44AA-9243-4A42-99E6-A1E70076F770}" type="presParOf" srcId="{BC7C9A2F-EE45-40B0-A4E1-99112CFBEA25}" destId="{990047FC-FE34-412F-856D-27FA8B11D464}" srcOrd="1" destOrd="0" presId="urn:microsoft.com/office/officeart/2005/8/layout/hierarchy1"/>
    <dgm:cxn modelId="{90A4AF03-7368-4AD0-8D0F-39357DEB1A0C}" type="presParOf" srcId="{6AF3FE77-5640-444D-B6CD-D61AEFD40A6C}" destId="{6599E229-95A2-4426-8450-BF399DDBD328}" srcOrd="1" destOrd="0" presId="urn:microsoft.com/office/officeart/2005/8/layout/hierarchy1"/>
    <dgm:cxn modelId="{7667B459-1AB0-4E0F-BE30-C14ED261E8C3}" type="presParOf" srcId="{6599E229-95A2-4426-8450-BF399DDBD328}" destId="{710EB467-078C-4231-A267-B1D7C9B1F13E}" srcOrd="0" destOrd="0" presId="urn:microsoft.com/office/officeart/2005/8/layout/hierarchy1"/>
    <dgm:cxn modelId="{0B32FB76-04F8-43DE-BA8B-A9FBEE824D3D}" type="presParOf" srcId="{6599E229-95A2-4426-8450-BF399DDBD328}" destId="{4D4EC0F8-35D5-4382-918F-51349F66D0AB}" srcOrd="1" destOrd="0" presId="urn:microsoft.com/office/officeart/2005/8/layout/hierarchy1"/>
    <dgm:cxn modelId="{036311D4-7E24-4BFE-97BF-320781679B1B}" type="presParOf" srcId="{4D4EC0F8-35D5-4382-918F-51349F66D0AB}" destId="{8D7DBEDD-1BF8-4EC1-AE87-D39C9D3F8870}" srcOrd="0" destOrd="0" presId="urn:microsoft.com/office/officeart/2005/8/layout/hierarchy1"/>
    <dgm:cxn modelId="{DF68081F-1472-4B23-B7CD-3375DD597470}" type="presParOf" srcId="{8D7DBEDD-1BF8-4EC1-AE87-D39C9D3F8870}" destId="{6CF7E842-D99E-438B-8582-4E11BA51C9A5}" srcOrd="0" destOrd="0" presId="urn:microsoft.com/office/officeart/2005/8/layout/hierarchy1"/>
    <dgm:cxn modelId="{79EA7D7A-AE86-42F1-AE56-1233C1AF4CC2}" type="presParOf" srcId="{8D7DBEDD-1BF8-4EC1-AE87-D39C9D3F8870}" destId="{F3F5545F-55CB-4656-98D1-45B40A1457A0}" srcOrd="1" destOrd="0" presId="urn:microsoft.com/office/officeart/2005/8/layout/hierarchy1"/>
    <dgm:cxn modelId="{AC83BC8B-CD08-4B60-808B-3269D3AAC6FD}" type="presParOf" srcId="{4D4EC0F8-35D5-4382-918F-51349F66D0AB}" destId="{901FC5B9-24F6-499E-966B-54A3A60A53D4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3 State Estimation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829F2643-738B-4095-9950-89A120C65799}" type="asst">
      <dgm:prSet phldrT="[Text]"/>
      <dgm:spPr/>
      <dgm:t>
        <a:bodyPr/>
        <a:lstStyle/>
        <a:p>
          <a:r>
            <a:rPr lang="en-AU" b="1" dirty="0" smtClean="0"/>
            <a:t>SR-B-04, 05 and 06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50Hz State update</a:t>
          </a:r>
          <a:endParaRPr lang="en-AU" dirty="0"/>
        </a:p>
      </dgm:t>
    </dgm:pt>
    <dgm:pt modelId="{ECBE26DA-BE9A-41CC-985F-42E417CA071F}" type="parTrans" cxnId="{C1A0D8F3-DE4E-4B3C-B792-7927E7F24AB4}">
      <dgm:prSet/>
      <dgm:spPr/>
      <dgm:t>
        <a:bodyPr/>
        <a:lstStyle/>
        <a:p>
          <a:endParaRPr lang="en-AU"/>
        </a:p>
      </dgm:t>
    </dgm:pt>
    <dgm:pt modelId="{CED43E0C-1BDC-4E53-86C5-56BA02508CA5}" type="sibTrans" cxnId="{C1A0D8F3-DE4E-4B3C-B792-7927E7F24AB4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D-05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Process Measurement Data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B22FC64F-5B74-45A9-A248-1A622F322BE8}" type="asst">
      <dgm:prSet phldrT="[Text]"/>
      <dgm:spPr/>
      <dgm:t>
        <a:bodyPr/>
        <a:lstStyle/>
        <a:p>
          <a:r>
            <a:rPr lang="en-AU" dirty="0" smtClean="0"/>
            <a:t>States and Sensors</a:t>
          </a:r>
          <a:endParaRPr lang="en-AU" dirty="0"/>
        </a:p>
      </dgm:t>
    </dgm:pt>
    <dgm:pt modelId="{19283970-4753-4583-A32C-B5B5F61B5455}" type="parTrans" cxnId="{7BDC495E-EBF6-46C2-AF88-E9404000B1BC}">
      <dgm:prSet/>
      <dgm:spPr/>
      <dgm:t>
        <a:bodyPr/>
        <a:lstStyle/>
        <a:p>
          <a:endParaRPr lang="en-AU"/>
        </a:p>
      </dgm:t>
    </dgm:pt>
    <dgm:pt modelId="{76F1AACC-BE88-49B8-9C47-5FAA518BF1DD}" type="sibTrans" cxnId="{7BDC495E-EBF6-46C2-AF88-E9404000B1BC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Attitude Estimator and Kalman </a:t>
          </a:r>
          <a:r>
            <a:rPr lang="en-AU" dirty="0" smtClean="0"/>
            <a:t>Filtering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40579B4F-E567-4EF2-AAB4-184628D0B7FC}" type="pres">
      <dgm:prSet presAssocID="{ECBE26DA-BE9A-41CC-985F-42E417CA071F}" presName="Name10" presStyleLbl="parChTrans1D2" presStyleIdx="0" presStyleCnt="2"/>
      <dgm:spPr/>
      <dgm:t>
        <a:bodyPr/>
        <a:lstStyle/>
        <a:p>
          <a:endParaRPr lang="en-AU"/>
        </a:p>
      </dgm:t>
    </dgm:pt>
    <dgm:pt modelId="{5DFB1A24-F934-4F6F-BC4A-61E8F3770B1B}" type="pres">
      <dgm:prSet presAssocID="{829F2643-738B-4095-9950-89A120C65799}" presName="hierRoot2" presStyleCnt="0"/>
      <dgm:spPr/>
    </dgm:pt>
    <dgm:pt modelId="{6217B53D-7DA7-4A31-836B-8E450785B328}" type="pres">
      <dgm:prSet presAssocID="{829F2643-738B-4095-9950-89A120C65799}" presName="composite2" presStyleCnt="0"/>
      <dgm:spPr/>
    </dgm:pt>
    <dgm:pt modelId="{19F23D03-8BF6-4951-8480-6A3E6445FC50}" type="pres">
      <dgm:prSet presAssocID="{829F2643-738B-4095-9950-89A120C65799}" presName="background2" presStyleLbl="asst1" presStyleIdx="0" presStyleCnt="2"/>
      <dgm:spPr/>
    </dgm:pt>
    <dgm:pt modelId="{A2E4BFFC-54E4-4059-8B43-72867B49C1C3}" type="pres">
      <dgm:prSet presAssocID="{829F2643-738B-4095-9950-89A120C65799}" presName="text2" presStyleLbl="fgAcc2" presStyleIdx="0" presStyleCnt="2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622DAC-9738-4EE6-9315-9BF202625E86}" type="pres">
      <dgm:prSet presAssocID="{829F2643-738B-4095-9950-89A120C65799}" presName="hierChild3" presStyleCnt="0"/>
      <dgm:spPr/>
    </dgm:pt>
    <dgm:pt modelId="{32AFB9F5-CBCE-4E1C-8A44-9E6E4D9982B4}" type="pres">
      <dgm:prSet presAssocID="{19283970-4753-4583-A32C-B5B5F61B5455}" presName="Name17" presStyleLbl="parChTrans1D3" presStyleIdx="0" presStyleCnt="2"/>
      <dgm:spPr/>
      <dgm:t>
        <a:bodyPr/>
        <a:lstStyle/>
        <a:p>
          <a:endParaRPr lang="en-AU"/>
        </a:p>
      </dgm:t>
    </dgm:pt>
    <dgm:pt modelId="{8F57DF23-6A29-4981-8E70-38CDA7C16D2F}" type="pres">
      <dgm:prSet presAssocID="{B22FC64F-5B74-45A9-A248-1A622F322BE8}" presName="hierRoot3" presStyleCnt="0"/>
      <dgm:spPr/>
    </dgm:pt>
    <dgm:pt modelId="{8C813A28-AFB3-4419-922B-A0CD81849E84}" type="pres">
      <dgm:prSet presAssocID="{B22FC64F-5B74-45A9-A248-1A622F322BE8}" presName="composite3" presStyleCnt="0"/>
      <dgm:spPr/>
    </dgm:pt>
    <dgm:pt modelId="{7A4664FA-68D9-40E1-93B5-BA1D07299956}" type="pres">
      <dgm:prSet presAssocID="{B22FC64F-5B74-45A9-A248-1A622F322BE8}" presName="background3" presStyleLbl="asst1" presStyleIdx="1" presStyleCnt="2"/>
      <dgm:spPr/>
    </dgm:pt>
    <dgm:pt modelId="{C47BE9C4-2136-493A-998E-BF5F51AA65C0}" type="pres">
      <dgm:prSet presAssocID="{B22FC64F-5B74-45A9-A248-1A622F322BE8}" presName="text3" presStyleLbl="fgAcc3" presStyleIdx="0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7D76AC-F3B1-4E87-BFA2-8D262D033DAD}" type="pres">
      <dgm:prSet presAssocID="{B22FC64F-5B74-45A9-A248-1A622F322BE8}" presName="hierChild4" presStyleCnt="0"/>
      <dgm:spPr/>
    </dgm:pt>
    <dgm:pt modelId="{D30541D1-DCBB-4349-BBE2-D75C8CC01A41}" type="pres">
      <dgm:prSet presAssocID="{EC7CD325-5586-4A45-810D-BAC0A57D64FF}" presName="Name10" presStyleLbl="parChTrans1D2" presStyleIdx="1" presStyleCnt="2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1"/>
      <dgm:spPr/>
    </dgm:pt>
    <dgm:pt modelId="{2A84E2AE-CE33-4058-9207-9BD2FC7BB48F}" type="pres">
      <dgm:prSet presAssocID="{736F1658-CD9C-44C9-854B-BA51CFD9C102}" presName="text2" presStyleLbl="fgAcc2" presStyleIdx="1" presStyleCnt="2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1" presStyleCnt="2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1"/>
      <dgm:spPr/>
    </dgm:pt>
    <dgm:pt modelId="{74FAC493-C973-44BC-81AA-29561F9F47B2}" type="pres">
      <dgm:prSet presAssocID="{FA7F31B3-531F-41FB-A270-857840E5B0EE}" presName="text3" presStyleLbl="fgAcc3" presStyleIdx="1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</dgm:ptLst>
  <dgm:cxnLst>
    <dgm:cxn modelId="{711DA6EA-4805-4236-89CF-FDEE9DC603B2}" type="presOf" srcId="{B22FC64F-5B74-45A9-A248-1A622F322BE8}" destId="{C47BE9C4-2136-493A-998E-BF5F51AA65C0}" srcOrd="0" destOrd="0" presId="urn:microsoft.com/office/officeart/2005/8/layout/hierarchy1"/>
    <dgm:cxn modelId="{C1A0D8F3-DE4E-4B3C-B792-7927E7F24AB4}" srcId="{C94C050D-65F0-4AF3-9629-7574CFE2B3FC}" destId="{829F2643-738B-4095-9950-89A120C65799}" srcOrd="0" destOrd="0" parTransId="{ECBE26DA-BE9A-41CC-985F-42E417CA071F}" sibTransId="{CED43E0C-1BDC-4E53-86C5-56BA02508CA5}"/>
    <dgm:cxn modelId="{ACE67409-C737-4A68-960B-79A9AF1A9576}" type="presOf" srcId="{19283970-4753-4583-A32C-B5B5F61B5455}" destId="{32AFB9F5-CBCE-4E1C-8A44-9E6E4D9982B4}" srcOrd="0" destOrd="0" presId="urn:microsoft.com/office/officeart/2005/8/layout/hierarchy1"/>
    <dgm:cxn modelId="{7BDC495E-EBF6-46C2-AF88-E9404000B1BC}" srcId="{829F2643-738B-4095-9950-89A120C65799}" destId="{B22FC64F-5B74-45A9-A248-1A622F322BE8}" srcOrd="0" destOrd="0" parTransId="{19283970-4753-4583-A32C-B5B5F61B5455}" sibTransId="{76F1AACC-BE88-49B8-9C47-5FAA518BF1DD}"/>
    <dgm:cxn modelId="{7384464C-4CB6-486A-9983-8C475B8E7F45}" type="presOf" srcId="{9B7E3516-844E-4A12-BE61-BF20AC8305F6}" destId="{EEBF1E03-4F30-4DC0-A9FD-3BA4CE4733A1}" srcOrd="0" destOrd="0" presId="urn:microsoft.com/office/officeart/2005/8/layout/hierarchy1"/>
    <dgm:cxn modelId="{E1B246C3-2BB4-4ADB-96A4-DCADD21808E7}" type="presOf" srcId="{C94C050D-65F0-4AF3-9629-7574CFE2B3FC}" destId="{13DE8248-3ABC-4A3F-AD03-ADC18D359163}" srcOrd="0" destOrd="0" presId="urn:microsoft.com/office/officeart/2005/8/layout/hierarchy1"/>
    <dgm:cxn modelId="{2B494E51-E4B4-4419-A5D9-6F9A19694718}" type="presOf" srcId="{829F2643-738B-4095-9950-89A120C65799}" destId="{A2E4BFFC-54E4-4059-8B43-72867B49C1C3}" srcOrd="0" destOrd="0" presId="urn:microsoft.com/office/officeart/2005/8/layout/hierarchy1"/>
    <dgm:cxn modelId="{4BB30D4B-268C-4FDC-BE13-2E3B1F8E0642}" type="presOf" srcId="{EC7CD325-5586-4A45-810D-BAC0A57D64FF}" destId="{D30541D1-DCBB-4349-BBE2-D75C8CC01A41}" srcOrd="0" destOrd="0" presId="urn:microsoft.com/office/officeart/2005/8/layout/hierarchy1"/>
    <dgm:cxn modelId="{627CBBE4-81EB-4A48-A0B6-244E0F93B48F}" type="presOf" srcId="{FA7F31B3-531F-41FB-A270-857840E5B0EE}" destId="{74FAC493-C973-44BC-81AA-29561F9F47B2}" srcOrd="0" destOrd="0" presId="urn:microsoft.com/office/officeart/2005/8/layout/hierarchy1"/>
    <dgm:cxn modelId="{46EA65D5-BF5B-4444-ABCC-5BAAF6FAE82C}" type="presOf" srcId="{736F1658-CD9C-44C9-854B-BA51CFD9C102}" destId="{2A84E2AE-CE33-4058-9207-9BD2FC7BB48F}" srcOrd="0" destOrd="0" presId="urn:microsoft.com/office/officeart/2005/8/layout/hierarchy1"/>
    <dgm:cxn modelId="{E5A35651-27A2-4705-9BF3-4EF4F7FDDEF7}" type="presOf" srcId="{DAD9F20E-4404-40C1-9AF8-533AF73A0B2B}" destId="{038CC6DB-B431-4F67-BF13-85201A1BF113}" srcOrd="0" destOrd="0" presId="urn:microsoft.com/office/officeart/2005/8/layout/hierarchy1"/>
    <dgm:cxn modelId="{3D0200AD-B664-49A7-A2E4-CAF48024A261}" type="presOf" srcId="{ECBE26DA-BE9A-41CC-985F-42E417CA071F}" destId="{40579B4F-E567-4EF2-AAB4-184628D0B7FC}" srcOrd="0" destOrd="0" presId="urn:microsoft.com/office/officeart/2005/8/layout/hierarchy1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EBFC5978-4576-4122-A4A3-ECF4430D026A}" srcId="{C94C050D-65F0-4AF3-9629-7574CFE2B3FC}" destId="{736F1658-CD9C-44C9-854B-BA51CFD9C102}" srcOrd="1" destOrd="0" parTransId="{EC7CD325-5586-4A45-810D-BAC0A57D64FF}" sibTransId="{98441BCD-15D6-4142-9CDD-4900B26EBF8C}"/>
    <dgm:cxn modelId="{C300A054-196E-42B4-A078-980A6563D73F}" type="presParOf" srcId="{038CC6DB-B431-4F67-BF13-85201A1BF113}" destId="{74C2D815-BFDC-46D2-BAF0-16801C9CBBF2}" srcOrd="0" destOrd="0" presId="urn:microsoft.com/office/officeart/2005/8/layout/hierarchy1"/>
    <dgm:cxn modelId="{F51A39C4-2E23-4945-835B-B4CA1928F562}" type="presParOf" srcId="{74C2D815-BFDC-46D2-BAF0-16801C9CBBF2}" destId="{BB83D1E3-AC83-4B0B-B1AE-3098001BBB70}" srcOrd="0" destOrd="0" presId="urn:microsoft.com/office/officeart/2005/8/layout/hierarchy1"/>
    <dgm:cxn modelId="{D9091401-213C-4AE2-BE67-9D272A78367A}" type="presParOf" srcId="{BB83D1E3-AC83-4B0B-B1AE-3098001BBB70}" destId="{28653E01-75C5-4902-A41D-F57AFA5B46DF}" srcOrd="0" destOrd="0" presId="urn:microsoft.com/office/officeart/2005/8/layout/hierarchy1"/>
    <dgm:cxn modelId="{6A9B913C-6D15-4309-80F3-BC983437D17A}" type="presParOf" srcId="{BB83D1E3-AC83-4B0B-B1AE-3098001BBB70}" destId="{13DE8248-3ABC-4A3F-AD03-ADC18D359163}" srcOrd="1" destOrd="0" presId="urn:microsoft.com/office/officeart/2005/8/layout/hierarchy1"/>
    <dgm:cxn modelId="{94AE13C2-0B46-46F7-8029-534E10CDD6E7}" type="presParOf" srcId="{74C2D815-BFDC-46D2-BAF0-16801C9CBBF2}" destId="{86D4FC58-83A3-4AD7-9D8B-29B57891F85D}" srcOrd="1" destOrd="0" presId="urn:microsoft.com/office/officeart/2005/8/layout/hierarchy1"/>
    <dgm:cxn modelId="{35F1810E-BEF9-407F-8E16-006042B496D6}" type="presParOf" srcId="{86D4FC58-83A3-4AD7-9D8B-29B57891F85D}" destId="{40579B4F-E567-4EF2-AAB4-184628D0B7FC}" srcOrd="0" destOrd="0" presId="urn:microsoft.com/office/officeart/2005/8/layout/hierarchy1"/>
    <dgm:cxn modelId="{F838BED0-DBDC-4809-BDAD-1528F0FFF55A}" type="presParOf" srcId="{86D4FC58-83A3-4AD7-9D8B-29B57891F85D}" destId="{5DFB1A24-F934-4F6F-BC4A-61E8F3770B1B}" srcOrd="1" destOrd="0" presId="urn:microsoft.com/office/officeart/2005/8/layout/hierarchy1"/>
    <dgm:cxn modelId="{7C22AC32-692F-4932-8152-51BC68FC04F6}" type="presParOf" srcId="{5DFB1A24-F934-4F6F-BC4A-61E8F3770B1B}" destId="{6217B53D-7DA7-4A31-836B-8E450785B328}" srcOrd="0" destOrd="0" presId="urn:microsoft.com/office/officeart/2005/8/layout/hierarchy1"/>
    <dgm:cxn modelId="{F0E728B6-383C-44B0-9701-2590B2EB1BFC}" type="presParOf" srcId="{6217B53D-7DA7-4A31-836B-8E450785B328}" destId="{19F23D03-8BF6-4951-8480-6A3E6445FC50}" srcOrd="0" destOrd="0" presId="urn:microsoft.com/office/officeart/2005/8/layout/hierarchy1"/>
    <dgm:cxn modelId="{F6E19C94-34CD-4037-B9CF-3932998665EE}" type="presParOf" srcId="{6217B53D-7DA7-4A31-836B-8E450785B328}" destId="{A2E4BFFC-54E4-4059-8B43-72867B49C1C3}" srcOrd="1" destOrd="0" presId="urn:microsoft.com/office/officeart/2005/8/layout/hierarchy1"/>
    <dgm:cxn modelId="{BFEFB563-FE6D-4F4F-8D57-16110959579A}" type="presParOf" srcId="{5DFB1A24-F934-4F6F-BC4A-61E8F3770B1B}" destId="{30622DAC-9738-4EE6-9315-9BF202625E86}" srcOrd="1" destOrd="0" presId="urn:microsoft.com/office/officeart/2005/8/layout/hierarchy1"/>
    <dgm:cxn modelId="{B9C5C537-6971-4D5C-A5E3-DE6F94AA4BB1}" type="presParOf" srcId="{30622DAC-9738-4EE6-9315-9BF202625E86}" destId="{32AFB9F5-CBCE-4E1C-8A44-9E6E4D9982B4}" srcOrd="0" destOrd="0" presId="urn:microsoft.com/office/officeart/2005/8/layout/hierarchy1"/>
    <dgm:cxn modelId="{E279761C-11CC-4219-8A64-6262E75C0632}" type="presParOf" srcId="{30622DAC-9738-4EE6-9315-9BF202625E86}" destId="{8F57DF23-6A29-4981-8E70-38CDA7C16D2F}" srcOrd="1" destOrd="0" presId="urn:microsoft.com/office/officeart/2005/8/layout/hierarchy1"/>
    <dgm:cxn modelId="{14B2CE5E-F482-4167-8BF7-08168E665B5B}" type="presParOf" srcId="{8F57DF23-6A29-4981-8E70-38CDA7C16D2F}" destId="{8C813A28-AFB3-4419-922B-A0CD81849E84}" srcOrd="0" destOrd="0" presId="urn:microsoft.com/office/officeart/2005/8/layout/hierarchy1"/>
    <dgm:cxn modelId="{05DEDD92-5FE7-4EC7-9F90-9223CA98919E}" type="presParOf" srcId="{8C813A28-AFB3-4419-922B-A0CD81849E84}" destId="{7A4664FA-68D9-40E1-93B5-BA1D07299956}" srcOrd="0" destOrd="0" presId="urn:microsoft.com/office/officeart/2005/8/layout/hierarchy1"/>
    <dgm:cxn modelId="{CFBAD580-F98B-4DAB-B560-C9B5091183D3}" type="presParOf" srcId="{8C813A28-AFB3-4419-922B-A0CD81849E84}" destId="{C47BE9C4-2136-493A-998E-BF5F51AA65C0}" srcOrd="1" destOrd="0" presId="urn:microsoft.com/office/officeart/2005/8/layout/hierarchy1"/>
    <dgm:cxn modelId="{79C6F4B5-F652-48A6-AA04-683C55F85391}" type="presParOf" srcId="{8F57DF23-6A29-4981-8E70-38CDA7C16D2F}" destId="{307D76AC-F3B1-4E87-BFA2-8D262D033DAD}" srcOrd="1" destOrd="0" presId="urn:microsoft.com/office/officeart/2005/8/layout/hierarchy1"/>
    <dgm:cxn modelId="{7D9E7836-796A-4DB6-87BF-6342815F8A70}" type="presParOf" srcId="{86D4FC58-83A3-4AD7-9D8B-29B57891F85D}" destId="{D30541D1-DCBB-4349-BBE2-D75C8CC01A41}" srcOrd="2" destOrd="0" presId="urn:microsoft.com/office/officeart/2005/8/layout/hierarchy1"/>
    <dgm:cxn modelId="{020B0578-8B5C-4CDE-BA96-5FD16600A27D}" type="presParOf" srcId="{86D4FC58-83A3-4AD7-9D8B-29B57891F85D}" destId="{F8D111B1-C6F5-4E96-A072-1836C7DDA49B}" srcOrd="3" destOrd="0" presId="urn:microsoft.com/office/officeart/2005/8/layout/hierarchy1"/>
    <dgm:cxn modelId="{6A8F5A77-085D-42D2-9191-1EA77C28A0A9}" type="presParOf" srcId="{F8D111B1-C6F5-4E96-A072-1836C7DDA49B}" destId="{5B7E8730-306A-49A7-AC65-4EAC6DE5AA66}" srcOrd="0" destOrd="0" presId="urn:microsoft.com/office/officeart/2005/8/layout/hierarchy1"/>
    <dgm:cxn modelId="{C7900753-A6C2-4309-AB48-61016597EA09}" type="presParOf" srcId="{5B7E8730-306A-49A7-AC65-4EAC6DE5AA66}" destId="{036194A8-00AB-4F5D-838F-BD13474AA0ED}" srcOrd="0" destOrd="0" presId="urn:microsoft.com/office/officeart/2005/8/layout/hierarchy1"/>
    <dgm:cxn modelId="{F464F874-54A1-475B-A81B-85EA826691AD}" type="presParOf" srcId="{5B7E8730-306A-49A7-AC65-4EAC6DE5AA66}" destId="{2A84E2AE-CE33-4058-9207-9BD2FC7BB48F}" srcOrd="1" destOrd="0" presId="urn:microsoft.com/office/officeart/2005/8/layout/hierarchy1"/>
    <dgm:cxn modelId="{D017EE36-4828-4746-85E7-F0CC3416DBE1}" type="presParOf" srcId="{F8D111B1-C6F5-4E96-A072-1836C7DDA49B}" destId="{C953B1BD-FA58-47EE-82E2-A0A65EBE869A}" srcOrd="1" destOrd="0" presId="urn:microsoft.com/office/officeart/2005/8/layout/hierarchy1"/>
    <dgm:cxn modelId="{D88D20CC-5AE1-4D94-86EE-2288BE707BDB}" type="presParOf" srcId="{C953B1BD-FA58-47EE-82E2-A0A65EBE869A}" destId="{EEBF1E03-4F30-4DC0-A9FD-3BA4CE4733A1}" srcOrd="0" destOrd="0" presId="urn:microsoft.com/office/officeart/2005/8/layout/hierarchy1"/>
    <dgm:cxn modelId="{EA6B4163-0A82-452B-A447-40F3325197C2}" type="presParOf" srcId="{C953B1BD-FA58-47EE-82E2-A0A65EBE869A}" destId="{62F9364E-DC29-45DE-8CD2-B8CD8F3E76F3}" srcOrd="1" destOrd="0" presId="urn:microsoft.com/office/officeart/2005/8/layout/hierarchy1"/>
    <dgm:cxn modelId="{3EF3135A-4EA4-493B-A24B-EF316D6FE8F3}" type="presParOf" srcId="{62F9364E-DC29-45DE-8CD2-B8CD8F3E76F3}" destId="{48B37395-1D58-41CB-BF84-5753E32B1809}" srcOrd="0" destOrd="0" presId="urn:microsoft.com/office/officeart/2005/8/layout/hierarchy1"/>
    <dgm:cxn modelId="{E9BFF54F-D3BA-4A5C-BE9D-D86CD6FBE7B1}" type="presParOf" srcId="{48B37395-1D58-41CB-BF84-5753E32B1809}" destId="{91E31739-2F72-4235-9949-D94E96810A92}" srcOrd="0" destOrd="0" presId="urn:microsoft.com/office/officeart/2005/8/layout/hierarchy1"/>
    <dgm:cxn modelId="{6B093172-0515-49AC-9C33-CD666261CCC8}" type="presParOf" srcId="{48B37395-1D58-41CB-BF84-5753E32B1809}" destId="{74FAC493-C973-44BC-81AA-29561F9F47B2}" srcOrd="1" destOrd="0" presId="urn:microsoft.com/office/officeart/2005/8/layout/hierarchy1"/>
    <dgm:cxn modelId="{2FFD8038-64E0-44FD-89F3-6A05A3F7A8D2}" type="presParOf" srcId="{62F9364E-DC29-45DE-8CD2-B8CD8F3E76F3}" destId="{D0F553F2-6B5E-4052-B025-9F0AAC5282F9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2 Localisation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B-07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Estimation of X and Y displacement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Image Processing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D30541D1-DCBB-4349-BBE2-D75C8CC01A41}" type="pres">
      <dgm:prSet presAssocID="{EC7CD325-5586-4A45-810D-BAC0A57D64FF}" presName="Name10" presStyleLbl="parChTrans1D2" presStyleIdx="0" presStyleCnt="1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1"/>
      <dgm:spPr/>
    </dgm:pt>
    <dgm:pt modelId="{2A84E2AE-CE33-4058-9207-9BD2FC7BB48F}" type="pres">
      <dgm:prSet presAssocID="{736F1658-CD9C-44C9-854B-BA51CFD9C102}" presName="text2" presStyleLbl="fgAcc2" presStyleIdx="0" presStyleCnt="1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0" presStyleCnt="1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1"/>
      <dgm:spPr/>
    </dgm:pt>
    <dgm:pt modelId="{74FAC493-C973-44BC-81AA-29561F9F47B2}" type="pres">
      <dgm:prSet presAssocID="{FA7F31B3-531F-41FB-A270-857840E5B0EE}" presName="text3" presStyleLbl="fgAcc3" presStyleIdx="0" presStyleCnt="1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</dgm:ptLst>
  <dgm:cxnLst>
    <dgm:cxn modelId="{DE971853-36A9-4018-8E80-BF5DAD390FED}" type="presOf" srcId="{736F1658-CD9C-44C9-854B-BA51CFD9C102}" destId="{2A84E2AE-CE33-4058-9207-9BD2FC7BB48F}" srcOrd="0" destOrd="0" presId="urn:microsoft.com/office/officeart/2005/8/layout/hierarchy1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545FB7C3-7F13-45CE-8C81-13B964C41A3E}" type="presOf" srcId="{9B7E3516-844E-4A12-BE61-BF20AC8305F6}" destId="{EEBF1E03-4F30-4DC0-A9FD-3BA4CE4733A1}" srcOrd="0" destOrd="0" presId="urn:microsoft.com/office/officeart/2005/8/layout/hierarchy1"/>
    <dgm:cxn modelId="{3C578139-0189-45AD-A742-F8EAAE2953B9}" type="presOf" srcId="{EC7CD325-5586-4A45-810D-BAC0A57D64FF}" destId="{D30541D1-DCBB-4349-BBE2-D75C8CC01A41}" srcOrd="0" destOrd="0" presId="urn:microsoft.com/office/officeart/2005/8/layout/hierarchy1"/>
    <dgm:cxn modelId="{8977E303-E491-427C-A2CF-CF787D8A85D4}" type="presOf" srcId="{FA7F31B3-531F-41FB-A270-857840E5B0EE}" destId="{74FAC493-C973-44BC-81AA-29561F9F47B2}" srcOrd="0" destOrd="0" presId="urn:microsoft.com/office/officeart/2005/8/layout/hierarchy1"/>
    <dgm:cxn modelId="{EBFC5978-4576-4122-A4A3-ECF4430D026A}" srcId="{C94C050D-65F0-4AF3-9629-7574CFE2B3FC}" destId="{736F1658-CD9C-44C9-854B-BA51CFD9C102}" srcOrd="0" destOrd="0" parTransId="{EC7CD325-5586-4A45-810D-BAC0A57D64FF}" sibTransId="{98441BCD-15D6-4142-9CDD-4900B26EBF8C}"/>
    <dgm:cxn modelId="{069A7B40-B54F-41DC-900B-BCC0E6C70DE3}" type="presOf" srcId="{C94C050D-65F0-4AF3-9629-7574CFE2B3FC}" destId="{13DE8248-3ABC-4A3F-AD03-ADC18D359163}" srcOrd="0" destOrd="0" presId="urn:microsoft.com/office/officeart/2005/8/layout/hierarchy1"/>
    <dgm:cxn modelId="{30AF9763-6C9B-4109-8CE2-5639C4C2C8D9}" type="presOf" srcId="{DAD9F20E-4404-40C1-9AF8-533AF73A0B2B}" destId="{038CC6DB-B431-4F67-BF13-85201A1BF113}" srcOrd="0" destOrd="0" presId="urn:microsoft.com/office/officeart/2005/8/layout/hierarchy1"/>
    <dgm:cxn modelId="{8643D005-A470-4BC0-903D-2E959CA2931E}" type="presParOf" srcId="{038CC6DB-B431-4F67-BF13-85201A1BF113}" destId="{74C2D815-BFDC-46D2-BAF0-16801C9CBBF2}" srcOrd="0" destOrd="0" presId="urn:microsoft.com/office/officeart/2005/8/layout/hierarchy1"/>
    <dgm:cxn modelId="{AF7BDB59-B797-41F8-A332-10792EE5C701}" type="presParOf" srcId="{74C2D815-BFDC-46D2-BAF0-16801C9CBBF2}" destId="{BB83D1E3-AC83-4B0B-B1AE-3098001BBB70}" srcOrd="0" destOrd="0" presId="urn:microsoft.com/office/officeart/2005/8/layout/hierarchy1"/>
    <dgm:cxn modelId="{84CF8B95-A23A-4DF7-B7C3-6792BA151384}" type="presParOf" srcId="{BB83D1E3-AC83-4B0B-B1AE-3098001BBB70}" destId="{28653E01-75C5-4902-A41D-F57AFA5B46DF}" srcOrd="0" destOrd="0" presId="urn:microsoft.com/office/officeart/2005/8/layout/hierarchy1"/>
    <dgm:cxn modelId="{F754CF16-9149-4FCD-B13D-0C63D621C72C}" type="presParOf" srcId="{BB83D1E3-AC83-4B0B-B1AE-3098001BBB70}" destId="{13DE8248-3ABC-4A3F-AD03-ADC18D359163}" srcOrd="1" destOrd="0" presId="urn:microsoft.com/office/officeart/2005/8/layout/hierarchy1"/>
    <dgm:cxn modelId="{91C1846C-E683-4A06-82EA-4C3C2BC2F215}" type="presParOf" srcId="{74C2D815-BFDC-46D2-BAF0-16801C9CBBF2}" destId="{86D4FC58-83A3-4AD7-9D8B-29B57891F85D}" srcOrd="1" destOrd="0" presId="urn:microsoft.com/office/officeart/2005/8/layout/hierarchy1"/>
    <dgm:cxn modelId="{EE8C96BA-BC6B-4BC6-B956-A27509494559}" type="presParOf" srcId="{86D4FC58-83A3-4AD7-9D8B-29B57891F85D}" destId="{D30541D1-DCBB-4349-BBE2-D75C8CC01A41}" srcOrd="0" destOrd="0" presId="urn:microsoft.com/office/officeart/2005/8/layout/hierarchy1"/>
    <dgm:cxn modelId="{A12F9463-9076-4052-A2AA-1C3713C99F55}" type="presParOf" srcId="{86D4FC58-83A3-4AD7-9D8B-29B57891F85D}" destId="{F8D111B1-C6F5-4E96-A072-1836C7DDA49B}" srcOrd="1" destOrd="0" presId="urn:microsoft.com/office/officeart/2005/8/layout/hierarchy1"/>
    <dgm:cxn modelId="{22E2FD28-2041-4914-B93F-A7B8D4D80772}" type="presParOf" srcId="{F8D111B1-C6F5-4E96-A072-1836C7DDA49B}" destId="{5B7E8730-306A-49A7-AC65-4EAC6DE5AA66}" srcOrd="0" destOrd="0" presId="urn:microsoft.com/office/officeart/2005/8/layout/hierarchy1"/>
    <dgm:cxn modelId="{9A088C86-F0BC-469C-9307-CCBCD50E1D3F}" type="presParOf" srcId="{5B7E8730-306A-49A7-AC65-4EAC6DE5AA66}" destId="{036194A8-00AB-4F5D-838F-BD13474AA0ED}" srcOrd="0" destOrd="0" presId="urn:microsoft.com/office/officeart/2005/8/layout/hierarchy1"/>
    <dgm:cxn modelId="{56E3EADA-BBC3-42BD-9967-F6C80FAEDC0F}" type="presParOf" srcId="{5B7E8730-306A-49A7-AC65-4EAC6DE5AA66}" destId="{2A84E2AE-CE33-4058-9207-9BD2FC7BB48F}" srcOrd="1" destOrd="0" presId="urn:microsoft.com/office/officeart/2005/8/layout/hierarchy1"/>
    <dgm:cxn modelId="{68B9AAB5-E804-4702-9534-F8118953DA31}" type="presParOf" srcId="{F8D111B1-C6F5-4E96-A072-1836C7DDA49B}" destId="{C953B1BD-FA58-47EE-82E2-A0A65EBE869A}" srcOrd="1" destOrd="0" presId="urn:microsoft.com/office/officeart/2005/8/layout/hierarchy1"/>
    <dgm:cxn modelId="{D9893245-8D59-4363-A011-F50C569980F3}" type="presParOf" srcId="{C953B1BD-FA58-47EE-82E2-A0A65EBE869A}" destId="{EEBF1E03-4F30-4DC0-A9FD-3BA4CE4733A1}" srcOrd="0" destOrd="0" presId="urn:microsoft.com/office/officeart/2005/8/layout/hierarchy1"/>
    <dgm:cxn modelId="{A3431E49-2E52-495B-9ADD-1F4EFA2C929A}" type="presParOf" srcId="{C953B1BD-FA58-47EE-82E2-A0A65EBE869A}" destId="{62F9364E-DC29-45DE-8CD2-B8CD8F3E76F3}" srcOrd="1" destOrd="0" presId="urn:microsoft.com/office/officeart/2005/8/layout/hierarchy1"/>
    <dgm:cxn modelId="{DD7CEFB2-F989-42C2-B73E-8CFF9CAE752D}" type="presParOf" srcId="{62F9364E-DC29-45DE-8CD2-B8CD8F3E76F3}" destId="{48B37395-1D58-41CB-BF84-5753E32B1809}" srcOrd="0" destOrd="0" presId="urn:microsoft.com/office/officeart/2005/8/layout/hierarchy1"/>
    <dgm:cxn modelId="{935C114B-F302-4F1E-827A-088D50DB314B}" type="presParOf" srcId="{48B37395-1D58-41CB-BF84-5753E32B1809}" destId="{91E31739-2F72-4235-9949-D94E96810A92}" srcOrd="0" destOrd="0" presId="urn:microsoft.com/office/officeart/2005/8/layout/hierarchy1"/>
    <dgm:cxn modelId="{BB3558B1-F24F-460F-B41C-E0A45304C718}" type="presParOf" srcId="{48B37395-1D58-41CB-BF84-5753E32B1809}" destId="{74FAC493-C973-44BC-81AA-29561F9F47B2}" srcOrd="1" destOrd="0" presId="urn:microsoft.com/office/officeart/2005/8/layout/hierarchy1"/>
    <dgm:cxn modelId="{115F21A5-B1FA-41F8-A613-A698CDA6C912}" type="presParOf" srcId="{62F9364E-DC29-45DE-8CD2-B8CD8F3E76F3}" destId="{D0F553F2-6B5E-4052-B025-9F0AAC5282F9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10EB467-078C-4231-A267-B1D7C9B1F13E}">
      <dsp:nvSpPr>
        <dsp:cNvPr id="0" name=""/>
        <dsp:cNvSpPr/>
      </dsp:nvSpPr>
      <dsp:spPr>
        <a:xfrm>
          <a:off x="4401710" y="3043021"/>
          <a:ext cx="91440" cy="65211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52119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257DB1-BF09-48F3-B4D4-E52E33EE1A29}">
      <dsp:nvSpPr>
        <dsp:cNvPr id="0" name=""/>
        <dsp:cNvSpPr/>
      </dsp:nvSpPr>
      <dsp:spPr>
        <a:xfrm>
          <a:off x="4401710" y="967076"/>
          <a:ext cx="91440" cy="65211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52119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2390137" y="2178"/>
          <a:ext cx="4114585" cy="96489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2639276" y="238859"/>
          <a:ext cx="4114585" cy="964897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200" b="1" kern="1200" dirty="0" smtClean="0"/>
            <a:t>HLO-5 Communications</a:t>
          </a:r>
          <a:endParaRPr lang="en-AU" sz="2200" b="1" kern="1200" dirty="0"/>
        </a:p>
      </dsp:txBody>
      <dsp:txXfrm>
        <a:off x="2639276" y="238859"/>
        <a:ext cx="4114585" cy="964897"/>
      </dsp:txXfrm>
    </dsp:sp>
    <dsp:sp modelId="{0B52177F-1D4B-4A19-8405-1161C755AD0A}">
      <dsp:nvSpPr>
        <dsp:cNvPr id="0" name=""/>
        <dsp:cNvSpPr/>
      </dsp:nvSpPr>
      <dsp:spPr>
        <a:xfrm>
          <a:off x="3326308" y="1619195"/>
          <a:ext cx="2242244" cy="14238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0047FC-FE34-412F-856D-27FA8B11D464}">
      <dsp:nvSpPr>
        <dsp:cNvPr id="0" name=""/>
        <dsp:cNvSpPr/>
      </dsp:nvSpPr>
      <dsp:spPr>
        <a:xfrm>
          <a:off x="3575446" y="1855877"/>
          <a:ext cx="2242244" cy="1423825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200" b="1" kern="1200" dirty="0" smtClean="0"/>
            <a:t>SR-B-08 and 09</a:t>
          </a:r>
          <a:r>
            <a:rPr lang="en-AU" sz="2200" kern="1200" dirty="0" smtClean="0"/>
            <a:t/>
          </a:r>
          <a:br>
            <a:rPr lang="en-AU" sz="2200" kern="1200" dirty="0" smtClean="0"/>
          </a:br>
          <a:r>
            <a:rPr lang="en-AU" sz="2200" kern="1200" dirty="0" smtClean="0"/>
            <a:t>Transmit and Receive Telemetry via WLAN</a:t>
          </a:r>
          <a:endParaRPr lang="en-AU" sz="2200" kern="1200" dirty="0"/>
        </a:p>
      </dsp:txBody>
      <dsp:txXfrm>
        <a:off x="3575446" y="1855877"/>
        <a:ext cx="2242244" cy="1423825"/>
      </dsp:txXfrm>
    </dsp:sp>
    <dsp:sp modelId="{6CF7E842-D99E-438B-8582-4E11BA51C9A5}">
      <dsp:nvSpPr>
        <dsp:cNvPr id="0" name=""/>
        <dsp:cNvSpPr/>
      </dsp:nvSpPr>
      <dsp:spPr>
        <a:xfrm>
          <a:off x="3326308" y="3695140"/>
          <a:ext cx="2242244" cy="14238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3F5545F-55CB-4656-98D1-45B40A1457A0}">
      <dsp:nvSpPr>
        <dsp:cNvPr id="0" name=""/>
        <dsp:cNvSpPr/>
      </dsp:nvSpPr>
      <dsp:spPr>
        <a:xfrm>
          <a:off x="3575446" y="3931822"/>
          <a:ext cx="2242244" cy="1423825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200" kern="1200" dirty="0" err="1" smtClean="0"/>
            <a:t>WiFi</a:t>
          </a:r>
          <a:r>
            <a:rPr lang="en-AU" sz="2200" kern="1200" dirty="0" smtClean="0"/>
            <a:t> Communication and Architecture</a:t>
          </a:r>
          <a:endParaRPr lang="en-AU" sz="2200" kern="1200" dirty="0"/>
        </a:p>
      </dsp:txBody>
      <dsp:txXfrm>
        <a:off x="3575446" y="3931822"/>
        <a:ext cx="2242244" cy="1423825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EBF1E03-4F30-4DC0-A9FD-3BA4CE4733A1}">
      <dsp:nvSpPr>
        <dsp:cNvPr id="0" name=""/>
        <dsp:cNvSpPr/>
      </dsp:nvSpPr>
      <dsp:spPr>
        <a:xfrm>
          <a:off x="5341969" y="2549307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4252924" y="802918"/>
          <a:ext cx="1134764" cy="5485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851"/>
              </a:lnTo>
              <a:lnTo>
                <a:pt x="1134764" y="373851"/>
              </a:lnTo>
              <a:lnTo>
                <a:pt x="1134764" y="54859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AFB9F5-CBCE-4E1C-8A44-9E6E4D9982B4}">
      <dsp:nvSpPr>
        <dsp:cNvPr id="0" name=""/>
        <dsp:cNvSpPr/>
      </dsp:nvSpPr>
      <dsp:spPr>
        <a:xfrm>
          <a:off x="3036506" y="2549307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579B4F-E567-4EF2-AAB4-184628D0B7FC}">
      <dsp:nvSpPr>
        <dsp:cNvPr id="0" name=""/>
        <dsp:cNvSpPr/>
      </dsp:nvSpPr>
      <dsp:spPr>
        <a:xfrm>
          <a:off x="3082226" y="802918"/>
          <a:ext cx="1170698" cy="548595"/>
        </a:xfrm>
        <a:custGeom>
          <a:avLst/>
          <a:gdLst/>
          <a:ahLst/>
          <a:cxnLst/>
          <a:rect l="0" t="0" r="0" b="0"/>
          <a:pathLst>
            <a:path>
              <a:moveTo>
                <a:pt x="1170698" y="0"/>
              </a:moveTo>
              <a:lnTo>
                <a:pt x="1170698" y="373851"/>
              </a:lnTo>
              <a:lnTo>
                <a:pt x="0" y="373851"/>
              </a:lnTo>
              <a:lnTo>
                <a:pt x="0" y="54859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880333" y="996"/>
          <a:ext cx="4745183" cy="80192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2089920" y="200104"/>
          <a:ext cx="4745183" cy="80192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b="1" kern="1200" dirty="0" smtClean="0"/>
            <a:t>HLO-3 State Estimation</a:t>
          </a:r>
          <a:endParaRPr lang="en-AU" sz="1900" b="1" kern="1200" dirty="0"/>
        </a:p>
      </dsp:txBody>
      <dsp:txXfrm>
        <a:off x="2089920" y="200104"/>
        <a:ext cx="4745183" cy="801922"/>
      </dsp:txXfrm>
    </dsp:sp>
    <dsp:sp modelId="{19F23D03-8BF6-4951-8480-6A3E6445FC50}">
      <dsp:nvSpPr>
        <dsp:cNvPr id="0" name=""/>
        <dsp:cNvSpPr/>
      </dsp:nvSpPr>
      <dsp:spPr>
        <a:xfrm>
          <a:off x="2312026" y="1351514"/>
          <a:ext cx="1540399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E4BFFC-54E4-4059-8B43-72867B49C1C3}">
      <dsp:nvSpPr>
        <dsp:cNvPr id="0" name=""/>
        <dsp:cNvSpPr/>
      </dsp:nvSpPr>
      <dsp:spPr>
        <a:xfrm>
          <a:off x="2521614" y="1550622"/>
          <a:ext cx="1540399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b="1" kern="1200" dirty="0" smtClean="0"/>
            <a:t>SR-B-04, 05 and 06</a:t>
          </a:r>
          <a:r>
            <a:rPr lang="en-AU" sz="1900" kern="1200" dirty="0" smtClean="0"/>
            <a:t/>
          </a:r>
          <a:br>
            <a:rPr lang="en-AU" sz="1900" kern="1200" dirty="0" smtClean="0"/>
          </a:br>
          <a:r>
            <a:rPr lang="en-AU" sz="1900" kern="1200" dirty="0" smtClean="0"/>
            <a:t>50Hz State update</a:t>
          </a:r>
          <a:endParaRPr lang="en-AU" sz="1900" kern="1200" dirty="0"/>
        </a:p>
      </dsp:txBody>
      <dsp:txXfrm>
        <a:off x="2521614" y="1550622"/>
        <a:ext cx="1540399" cy="1197792"/>
      </dsp:txXfrm>
    </dsp:sp>
    <dsp:sp modelId="{7A4664FA-68D9-40E1-93B5-BA1D07299956}">
      <dsp:nvSpPr>
        <dsp:cNvPr id="0" name=""/>
        <dsp:cNvSpPr/>
      </dsp:nvSpPr>
      <dsp:spPr>
        <a:xfrm>
          <a:off x="2139082" y="3097902"/>
          <a:ext cx="1886287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47BE9C4-2136-493A-998E-BF5F51AA65C0}">
      <dsp:nvSpPr>
        <dsp:cNvPr id="0" name=""/>
        <dsp:cNvSpPr/>
      </dsp:nvSpPr>
      <dsp:spPr>
        <a:xfrm>
          <a:off x="2348670" y="3297010"/>
          <a:ext cx="1886287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kern="1200" dirty="0" smtClean="0"/>
            <a:t>States and Sensors</a:t>
          </a:r>
          <a:endParaRPr lang="en-AU" sz="1900" kern="1200" dirty="0"/>
        </a:p>
      </dsp:txBody>
      <dsp:txXfrm>
        <a:off x="2348670" y="3297010"/>
        <a:ext cx="1886287" cy="1197792"/>
      </dsp:txXfrm>
    </dsp:sp>
    <dsp:sp modelId="{036194A8-00AB-4F5D-838F-BD13474AA0ED}">
      <dsp:nvSpPr>
        <dsp:cNvPr id="0" name=""/>
        <dsp:cNvSpPr/>
      </dsp:nvSpPr>
      <dsp:spPr>
        <a:xfrm>
          <a:off x="4581555" y="1351514"/>
          <a:ext cx="1612266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4791143" y="1550622"/>
          <a:ext cx="1612266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b="1" kern="1200" dirty="0" smtClean="0"/>
            <a:t>SR-D-05</a:t>
          </a:r>
          <a:r>
            <a:rPr lang="en-AU" sz="1900" kern="1200" dirty="0" smtClean="0"/>
            <a:t/>
          </a:r>
          <a:br>
            <a:rPr lang="en-AU" sz="1900" kern="1200" dirty="0" smtClean="0"/>
          </a:br>
          <a:r>
            <a:rPr lang="en-AU" sz="1900" kern="1200" dirty="0" smtClean="0"/>
            <a:t>Process Measurement Data</a:t>
          </a:r>
          <a:endParaRPr lang="en-AU" sz="1900" kern="1200" dirty="0"/>
        </a:p>
      </dsp:txBody>
      <dsp:txXfrm>
        <a:off x="4791143" y="1550622"/>
        <a:ext cx="1612266" cy="1197792"/>
      </dsp:txXfrm>
    </dsp:sp>
    <dsp:sp modelId="{91E31739-2F72-4235-9949-D94E96810A92}">
      <dsp:nvSpPr>
        <dsp:cNvPr id="0" name=""/>
        <dsp:cNvSpPr/>
      </dsp:nvSpPr>
      <dsp:spPr>
        <a:xfrm>
          <a:off x="4444545" y="3097902"/>
          <a:ext cx="1886287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4654132" y="3297010"/>
          <a:ext cx="1886287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kern="1200" dirty="0" smtClean="0"/>
            <a:t>Attitude Estimator and Kalman </a:t>
          </a:r>
          <a:r>
            <a:rPr lang="en-AU" sz="1900" kern="1200" dirty="0" smtClean="0"/>
            <a:t>Filtering</a:t>
          </a:r>
          <a:endParaRPr lang="en-AU" sz="1900" kern="1200" dirty="0"/>
        </a:p>
      </dsp:txBody>
      <dsp:txXfrm>
        <a:off x="4654132" y="3297010"/>
        <a:ext cx="1886287" cy="1197792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EBF1E03-4F30-4DC0-A9FD-3BA4CE4733A1}">
      <dsp:nvSpPr>
        <dsp:cNvPr id="0" name=""/>
        <dsp:cNvSpPr/>
      </dsp:nvSpPr>
      <dsp:spPr>
        <a:xfrm>
          <a:off x="4207204" y="2549307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4207204" y="802918"/>
          <a:ext cx="91440" cy="54859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48595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880333" y="996"/>
          <a:ext cx="4745183" cy="80192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2089920" y="200104"/>
          <a:ext cx="4745183" cy="80192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b="1" kern="1200" dirty="0" smtClean="0"/>
            <a:t>HLO-2 Localisation</a:t>
          </a:r>
          <a:endParaRPr lang="en-AU" sz="1900" b="1" kern="1200" dirty="0"/>
        </a:p>
      </dsp:txBody>
      <dsp:txXfrm>
        <a:off x="2089920" y="200104"/>
        <a:ext cx="4745183" cy="801922"/>
      </dsp:txXfrm>
    </dsp:sp>
    <dsp:sp modelId="{036194A8-00AB-4F5D-838F-BD13474AA0ED}">
      <dsp:nvSpPr>
        <dsp:cNvPr id="0" name=""/>
        <dsp:cNvSpPr/>
      </dsp:nvSpPr>
      <dsp:spPr>
        <a:xfrm>
          <a:off x="3446791" y="1351514"/>
          <a:ext cx="1612266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3656378" y="1550622"/>
          <a:ext cx="1612266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b="1" kern="1200" dirty="0" smtClean="0"/>
            <a:t>SR-B-07</a:t>
          </a:r>
          <a:r>
            <a:rPr lang="en-AU" sz="1900" kern="1200" dirty="0" smtClean="0"/>
            <a:t/>
          </a:r>
          <a:br>
            <a:rPr lang="en-AU" sz="1900" kern="1200" dirty="0" smtClean="0"/>
          </a:br>
          <a:r>
            <a:rPr lang="en-AU" sz="1900" kern="1200" dirty="0" smtClean="0"/>
            <a:t>Estimation of X and Y displacement</a:t>
          </a:r>
          <a:endParaRPr lang="en-AU" sz="1900" kern="1200" dirty="0"/>
        </a:p>
      </dsp:txBody>
      <dsp:txXfrm>
        <a:off x="3656378" y="1550622"/>
        <a:ext cx="1612266" cy="1197792"/>
      </dsp:txXfrm>
    </dsp:sp>
    <dsp:sp modelId="{91E31739-2F72-4235-9949-D94E96810A92}">
      <dsp:nvSpPr>
        <dsp:cNvPr id="0" name=""/>
        <dsp:cNvSpPr/>
      </dsp:nvSpPr>
      <dsp:spPr>
        <a:xfrm>
          <a:off x="3309780" y="3097902"/>
          <a:ext cx="1886287" cy="119779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3519368" y="3297010"/>
          <a:ext cx="1886287" cy="11977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900" kern="1200" dirty="0" smtClean="0"/>
            <a:t>Image Processing</a:t>
          </a:r>
          <a:endParaRPr lang="en-AU" sz="1900" kern="1200" dirty="0"/>
        </a:p>
      </dsp:txBody>
      <dsp:txXfrm>
        <a:off x="3519368" y="3297010"/>
        <a:ext cx="1886287" cy="11977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17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12" Type="http://schemas.openxmlformats.org/officeDocument/2006/relationships/image" Target="../media/image16.wmf"/><Relationship Id="rId17" Type="http://schemas.openxmlformats.org/officeDocument/2006/relationships/image" Target="../media/image21.wmf"/><Relationship Id="rId2" Type="http://schemas.openxmlformats.org/officeDocument/2006/relationships/image" Target="../media/image6.wmf"/><Relationship Id="rId16" Type="http://schemas.openxmlformats.org/officeDocument/2006/relationships/image" Target="../media/image20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11" Type="http://schemas.openxmlformats.org/officeDocument/2006/relationships/image" Target="../media/image15.wmf"/><Relationship Id="rId5" Type="http://schemas.openxmlformats.org/officeDocument/2006/relationships/image" Target="../media/image9.wmf"/><Relationship Id="rId15" Type="http://schemas.openxmlformats.org/officeDocument/2006/relationships/image" Target="../media/image19.wmf"/><Relationship Id="rId10" Type="http://schemas.openxmlformats.org/officeDocument/2006/relationships/image" Target="../media/image14.wmf"/><Relationship Id="rId4" Type="http://schemas.openxmlformats.org/officeDocument/2006/relationships/image" Target="../media/image8.wmf"/><Relationship Id="rId9" Type="http://schemas.openxmlformats.org/officeDocument/2006/relationships/image" Target="../media/image13.wmf"/><Relationship Id="rId14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A2903-C65C-4228-857A-941E317BDD5D}" type="datetimeFigureOut">
              <a:rPr lang="en-US" smtClean="0"/>
              <a:pPr/>
              <a:t>6/21/2010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4FCFA0-726F-477B-BEA1-4EBA104729ED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1B27-5B82-4FBC-928D-E3C9DE4F6203}" type="slidenum">
              <a:rPr lang="en-AU" smtClean="0"/>
              <a:pPr/>
              <a:t>1</a:t>
            </a:fld>
            <a:endParaRPr lang="en-A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2</a:t>
            </a:fld>
            <a:endParaRPr lang="en-A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9</a:t>
            </a:fld>
            <a:endParaRPr lang="en-A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19</a:t>
            </a:fld>
            <a:endParaRPr lang="en-A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1B27-5B82-4FBC-928D-E3C9DE4F6203}" type="slidenum">
              <a:rPr lang="en-AU" smtClean="0"/>
              <a:pPr/>
              <a:t>24</a:t>
            </a:fld>
            <a:endParaRPr lang="en-A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5984" y="4071942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7919CA88-F400-4F96-AAC9-5A36471D2F8F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7902A-905F-4BD2-ABD0-6790D765BD7D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68CB0762-0231-43FA-A01A-E827C5FB3934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4CA299-69E0-4B5F-BFFE-33BD425F2323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ECECB-0ABB-48A5-A803-F4718B8D91D4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0CD0D081-CFFD-4432-A533-29AE4BE48E57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B7440B4-A06A-40E0-B7EF-6670831A308E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2126A-3231-47DF-B16E-4C6489635FEB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A0776-8768-4D9F-B358-B6616329A00C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14E35-EF70-459E-895B-1A299CF0D7FB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B528153-DE87-43B6-9990-0274F15398EF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8FA1E52-FDA1-4508-A8D9-1BBAF0D75B3D}" type="datetime1">
              <a:rPr lang="en-US" smtClean="0"/>
              <a:pPr/>
              <a:t>6/21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2.bin"/><Relationship Id="rId18" Type="http://schemas.openxmlformats.org/officeDocument/2006/relationships/oleObject" Target="../embeddings/oleObject1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1.bin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14.bin"/><Relationship Id="rId10" Type="http://schemas.openxmlformats.org/officeDocument/2006/relationships/oleObject" Target="../embeddings/oleObject9.bin"/><Relationship Id="rId19" Type="http://schemas.openxmlformats.org/officeDocument/2006/relationships/oleObject" Target="../embeddings/oleObject18.bin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7.png"/><Relationship Id="rId4" Type="http://schemas.openxmlformats.org/officeDocument/2006/relationships/oleObject" Target="../embeddings/oleObject20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2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4348" y="4214818"/>
            <a:ext cx="7715304" cy="1012823"/>
          </a:xfrm>
        </p:spPr>
        <p:txBody>
          <a:bodyPr>
            <a:noAutofit/>
          </a:bodyPr>
          <a:lstStyle/>
          <a:p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A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utonomous 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H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elicopter 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N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avigation 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S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ystem 2010</a:t>
            </a:r>
            <a:endParaRPr lang="en-AU" sz="2400" b="1" dirty="0">
              <a:solidFill>
                <a:schemeClr val="bg1"/>
              </a:solidFill>
              <a:effectLst>
                <a:reflection blurRad="6350" stA="55000" endA="50" endPos="85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1</a:t>
            </a:fld>
            <a:endParaRPr lang="en-AU" dirty="0"/>
          </a:p>
        </p:txBody>
      </p:sp>
      <p:pic>
        <p:nvPicPr>
          <p:cNvPr id="4" name="Picture 3" descr="AHNS_Logo_RCF Bla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71736" y="1000108"/>
            <a:ext cx="4187158" cy="27420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State Estimation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0</a:t>
            </a:fld>
            <a:endParaRPr lang="en-AU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285720" y="1600200"/>
          <a:ext cx="8715437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AtOnce"/>
        </p:bldSub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Platform States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1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17 States to be measured</a:t>
            </a:r>
          </a:p>
          <a:p>
            <a:pPr lvl="2"/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1403648" y="2276872"/>
          <a:ext cx="6480720" cy="4069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0180"/>
                <a:gridCol w="1620180"/>
                <a:gridCol w="1620180"/>
                <a:gridCol w="1620180"/>
              </a:tblGrid>
              <a:tr h="370840">
                <a:tc>
                  <a:txBody>
                    <a:bodyPr/>
                    <a:lstStyle/>
                    <a:p>
                      <a:r>
                        <a:rPr lang="en-AU" dirty="0" smtClean="0"/>
                        <a:t>State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ensor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tate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Sensor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Roll rate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X velocity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Pitch rate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IMU and </a:t>
                      </a:r>
                      <a:r>
                        <a:rPr lang="en-AU" sz="1600" dirty="0" err="1">
                          <a:latin typeface="+mn-lt"/>
                          <a:ea typeface="PMingLiU"/>
                        </a:rPr>
                        <a:t>Vicon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Y velocity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aw rate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IMU and </a:t>
                      </a:r>
                      <a:r>
                        <a:rPr lang="en-AU" sz="1600" dirty="0" err="1">
                          <a:latin typeface="+mn-lt"/>
                          <a:ea typeface="PMingLiU"/>
                        </a:rPr>
                        <a:t>Vicon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Z velocity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Roll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X displacemen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Pitch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 displacemen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aw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*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Z displacemen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IMU*, Altitude Sensor and </a:t>
                      </a:r>
                      <a:r>
                        <a:rPr lang="en-AU" sz="1600" dirty="0" err="1">
                          <a:latin typeface="+mn-lt"/>
                          <a:ea typeface="PMingLiU"/>
                        </a:rPr>
                        <a:t>Vicon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X acceleration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IMU and </a:t>
                      </a:r>
                      <a:r>
                        <a:rPr lang="en-AU" sz="1600" dirty="0" err="1">
                          <a:latin typeface="+mn-lt"/>
                          <a:ea typeface="PMingLiU"/>
                        </a:rPr>
                        <a:t>Vicon</a:t>
                      </a: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X targe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 err="1">
                          <a:latin typeface="+mn-lt"/>
                          <a:ea typeface="PMingLiU"/>
                        </a:rPr>
                        <a:t>Blackfin</a:t>
                      </a:r>
                      <a:r>
                        <a:rPr lang="en-AU" sz="1600" dirty="0">
                          <a:latin typeface="+mn-lt"/>
                          <a:ea typeface="PMingLiU"/>
                        </a:rPr>
                        <a:t> Camera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Y acceleration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Y target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Blackfin Camera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 dirty="0">
                          <a:latin typeface="+mn-lt"/>
                          <a:ea typeface="PMingLiU"/>
                        </a:rPr>
                        <a:t>Z acceleration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AU" sz="1600">
                          <a:latin typeface="+mn-lt"/>
                          <a:ea typeface="PMingLiU"/>
                        </a:rPr>
                        <a:t>IMU and Vic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AU" sz="1600" dirty="0">
                        <a:latin typeface="+mn-lt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61" name="Object 60"/>
          <p:cNvGraphicFramePr>
            <a:graphicFrameLocks noChangeAspect="1"/>
          </p:cNvGraphicFramePr>
          <p:nvPr/>
        </p:nvGraphicFramePr>
        <p:xfrm>
          <a:off x="2195736" y="2780928"/>
          <a:ext cx="203200" cy="228600"/>
        </p:xfrm>
        <a:graphic>
          <a:graphicData uri="http://schemas.openxmlformats.org/presentationml/2006/ole">
            <p:oleObj spid="_x0000_s2083" name="Equation" r:id="rId3" imgW="203040" imgH="228600" progId="Equation.3">
              <p:embed/>
            </p:oleObj>
          </a:graphicData>
        </a:graphic>
      </p:graphicFrame>
      <p:graphicFrame>
        <p:nvGraphicFramePr>
          <p:cNvPr id="2084" name="Object 36"/>
          <p:cNvGraphicFramePr>
            <a:graphicFrameLocks noChangeAspect="1"/>
          </p:cNvGraphicFramePr>
          <p:nvPr/>
        </p:nvGraphicFramePr>
        <p:xfrm>
          <a:off x="2267744" y="3128392"/>
          <a:ext cx="203200" cy="228600"/>
        </p:xfrm>
        <a:graphic>
          <a:graphicData uri="http://schemas.openxmlformats.org/presentationml/2006/ole">
            <p:oleObj spid="_x0000_s2084" name="Equation" r:id="rId4" imgW="203040" imgH="228600" progId="Equation.3">
              <p:embed/>
            </p:oleObj>
          </a:graphicData>
        </a:graphic>
      </p:graphicFrame>
      <p:graphicFrame>
        <p:nvGraphicFramePr>
          <p:cNvPr id="2085" name="Object 37"/>
          <p:cNvGraphicFramePr>
            <a:graphicFrameLocks noChangeAspect="1"/>
          </p:cNvGraphicFramePr>
          <p:nvPr/>
        </p:nvGraphicFramePr>
        <p:xfrm>
          <a:off x="2249488" y="3506788"/>
          <a:ext cx="241300" cy="215900"/>
        </p:xfrm>
        <a:graphic>
          <a:graphicData uri="http://schemas.openxmlformats.org/presentationml/2006/ole">
            <p:oleObj spid="_x0000_s2085" name="Equation" r:id="rId5" imgW="241200" imgH="215640" progId="Equation.3">
              <p:embed/>
            </p:oleObj>
          </a:graphicData>
        </a:graphic>
      </p:graphicFrame>
      <p:graphicFrame>
        <p:nvGraphicFramePr>
          <p:cNvPr id="2087" name="Object 39"/>
          <p:cNvGraphicFramePr>
            <a:graphicFrameLocks noChangeAspect="1"/>
          </p:cNvGraphicFramePr>
          <p:nvPr/>
        </p:nvGraphicFramePr>
        <p:xfrm>
          <a:off x="1828800" y="3867150"/>
          <a:ext cx="215900" cy="215900"/>
        </p:xfrm>
        <a:graphic>
          <a:graphicData uri="http://schemas.openxmlformats.org/presentationml/2006/ole">
            <p:oleObj spid="_x0000_s2087" name="Equation" r:id="rId6" imgW="215640" imgH="215640" progId="Equation.3">
              <p:embed/>
            </p:oleObj>
          </a:graphicData>
        </a:graphic>
      </p:graphicFrame>
      <p:graphicFrame>
        <p:nvGraphicFramePr>
          <p:cNvPr id="2088" name="Object 40"/>
          <p:cNvGraphicFramePr>
            <a:graphicFrameLocks noChangeAspect="1"/>
          </p:cNvGraphicFramePr>
          <p:nvPr/>
        </p:nvGraphicFramePr>
        <p:xfrm>
          <a:off x="1895475" y="4214813"/>
          <a:ext cx="228600" cy="215900"/>
        </p:xfrm>
        <a:graphic>
          <a:graphicData uri="http://schemas.openxmlformats.org/presentationml/2006/ole">
            <p:oleObj spid="_x0000_s2088" name="Equation" r:id="rId7" imgW="228600" imgH="215640" progId="Equation.3">
              <p:embed/>
            </p:oleObj>
          </a:graphicData>
        </a:graphic>
      </p:graphicFrame>
      <p:graphicFrame>
        <p:nvGraphicFramePr>
          <p:cNvPr id="2089" name="Object 41"/>
          <p:cNvGraphicFramePr>
            <a:graphicFrameLocks noChangeAspect="1"/>
          </p:cNvGraphicFramePr>
          <p:nvPr/>
        </p:nvGraphicFramePr>
        <p:xfrm>
          <a:off x="1889671" y="4586536"/>
          <a:ext cx="241300" cy="215900"/>
        </p:xfrm>
        <a:graphic>
          <a:graphicData uri="http://schemas.openxmlformats.org/presentationml/2006/ole">
            <p:oleObj spid="_x0000_s2089" name="Equation" r:id="rId8" imgW="241200" imgH="215640" progId="Equation.3">
              <p:embed/>
            </p:oleObj>
          </a:graphicData>
        </a:graphic>
      </p:graphicFrame>
      <p:graphicFrame>
        <p:nvGraphicFramePr>
          <p:cNvPr id="2090" name="Object 42"/>
          <p:cNvGraphicFramePr>
            <a:graphicFrameLocks noChangeAspect="1"/>
          </p:cNvGraphicFramePr>
          <p:nvPr/>
        </p:nvGraphicFramePr>
        <p:xfrm>
          <a:off x="2699792" y="5373216"/>
          <a:ext cx="215900" cy="215900"/>
        </p:xfrm>
        <a:graphic>
          <a:graphicData uri="http://schemas.openxmlformats.org/presentationml/2006/ole">
            <p:oleObj spid="_x0000_s2090" name="Equation" r:id="rId9" imgW="215640" imgH="215640" progId="Equation.3">
              <p:embed/>
            </p:oleObj>
          </a:graphicData>
        </a:graphic>
      </p:graphicFrame>
      <p:graphicFrame>
        <p:nvGraphicFramePr>
          <p:cNvPr id="2091" name="Object 43"/>
          <p:cNvGraphicFramePr>
            <a:graphicFrameLocks noChangeAspect="1"/>
          </p:cNvGraphicFramePr>
          <p:nvPr/>
        </p:nvGraphicFramePr>
        <p:xfrm>
          <a:off x="2699792" y="5733256"/>
          <a:ext cx="228600" cy="215900"/>
        </p:xfrm>
        <a:graphic>
          <a:graphicData uri="http://schemas.openxmlformats.org/presentationml/2006/ole">
            <p:oleObj spid="_x0000_s2091" name="Equation" r:id="rId10" imgW="228600" imgH="215640" progId="Equation.3">
              <p:embed/>
            </p:oleObj>
          </a:graphicData>
        </a:graphic>
      </p:graphicFrame>
      <p:graphicFrame>
        <p:nvGraphicFramePr>
          <p:cNvPr id="2092" name="Object 44"/>
          <p:cNvGraphicFramePr>
            <a:graphicFrameLocks noChangeAspect="1"/>
          </p:cNvGraphicFramePr>
          <p:nvPr/>
        </p:nvGraphicFramePr>
        <p:xfrm>
          <a:off x="2713038" y="6092825"/>
          <a:ext cx="215900" cy="215900"/>
        </p:xfrm>
        <a:graphic>
          <a:graphicData uri="http://schemas.openxmlformats.org/presentationml/2006/ole">
            <p:oleObj spid="_x0000_s2092" name="Equation" r:id="rId11" imgW="215640" imgH="215640" progId="Equation.3">
              <p:embed/>
            </p:oleObj>
          </a:graphicData>
        </a:graphic>
      </p:graphicFrame>
      <p:graphicFrame>
        <p:nvGraphicFramePr>
          <p:cNvPr id="2093" name="Object 45"/>
          <p:cNvGraphicFramePr>
            <a:graphicFrameLocks noChangeAspect="1"/>
          </p:cNvGraphicFramePr>
          <p:nvPr/>
        </p:nvGraphicFramePr>
        <p:xfrm>
          <a:off x="5508104" y="2781052"/>
          <a:ext cx="215900" cy="215900"/>
        </p:xfrm>
        <a:graphic>
          <a:graphicData uri="http://schemas.openxmlformats.org/presentationml/2006/ole">
            <p:oleObj spid="_x0000_s2093" name="Equation" r:id="rId12" imgW="215640" imgH="215640" progId="Equation.3">
              <p:embed/>
            </p:oleObj>
          </a:graphicData>
        </a:graphic>
      </p:graphicFrame>
      <p:graphicFrame>
        <p:nvGraphicFramePr>
          <p:cNvPr id="2094" name="Object 46"/>
          <p:cNvGraphicFramePr>
            <a:graphicFrameLocks noChangeAspect="1"/>
          </p:cNvGraphicFramePr>
          <p:nvPr/>
        </p:nvGraphicFramePr>
        <p:xfrm>
          <a:off x="5508104" y="3141092"/>
          <a:ext cx="228600" cy="215900"/>
        </p:xfrm>
        <a:graphic>
          <a:graphicData uri="http://schemas.openxmlformats.org/presentationml/2006/ole">
            <p:oleObj spid="_x0000_s2094" name="Equation" r:id="rId13" imgW="228600" imgH="215640" progId="Equation.3">
              <p:embed/>
            </p:oleObj>
          </a:graphicData>
        </a:graphic>
      </p:graphicFrame>
      <p:graphicFrame>
        <p:nvGraphicFramePr>
          <p:cNvPr id="2095" name="Object 47"/>
          <p:cNvGraphicFramePr>
            <a:graphicFrameLocks noChangeAspect="1"/>
          </p:cNvGraphicFramePr>
          <p:nvPr/>
        </p:nvGraphicFramePr>
        <p:xfrm>
          <a:off x="5520804" y="3501008"/>
          <a:ext cx="215900" cy="215900"/>
        </p:xfrm>
        <a:graphic>
          <a:graphicData uri="http://schemas.openxmlformats.org/presentationml/2006/ole">
            <p:oleObj spid="_x0000_s2095" name="Equation" r:id="rId14" imgW="215640" imgH="215640" progId="Equation.3">
              <p:embed/>
            </p:oleObj>
          </a:graphicData>
        </a:graphic>
      </p:graphicFrame>
      <p:graphicFrame>
        <p:nvGraphicFramePr>
          <p:cNvPr id="2096" name="Object 48"/>
          <p:cNvGraphicFramePr>
            <a:graphicFrameLocks noChangeAspect="1"/>
          </p:cNvGraphicFramePr>
          <p:nvPr/>
        </p:nvGraphicFramePr>
        <p:xfrm>
          <a:off x="6012284" y="3861048"/>
          <a:ext cx="215900" cy="215900"/>
        </p:xfrm>
        <a:graphic>
          <a:graphicData uri="http://schemas.openxmlformats.org/presentationml/2006/ole">
            <p:oleObj spid="_x0000_s2096" name="Equation" r:id="rId15" imgW="215640" imgH="215640" progId="Equation.3">
              <p:embed/>
            </p:oleObj>
          </a:graphicData>
        </a:graphic>
      </p:graphicFrame>
      <p:graphicFrame>
        <p:nvGraphicFramePr>
          <p:cNvPr id="2097" name="Object 49"/>
          <p:cNvGraphicFramePr>
            <a:graphicFrameLocks noChangeAspect="1"/>
          </p:cNvGraphicFramePr>
          <p:nvPr/>
        </p:nvGraphicFramePr>
        <p:xfrm>
          <a:off x="5999584" y="4221411"/>
          <a:ext cx="228600" cy="215900"/>
        </p:xfrm>
        <a:graphic>
          <a:graphicData uri="http://schemas.openxmlformats.org/presentationml/2006/ole">
            <p:oleObj spid="_x0000_s2097" name="Equation" r:id="rId16" imgW="228600" imgH="215640" progId="Equation.3">
              <p:embed/>
            </p:oleObj>
          </a:graphicData>
        </a:graphic>
      </p:graphicFrame>
      <p:graphicFrame>
        <p:nvGraphicFramePr>
          <p:cNvPr id="2098" name="Object 50"/>
          <p:cNvGraphicFramePr>
            <a:graphicFrameLocks noChangeAspect="1"/>
          </p:cNvGraphicFramePr>
          <p:nvPr/>
        </p:nvGraphicFramePr>
        <p:xfrm>
          <a:off x="6012284" y="4581128"/>
          <a:ext cx="215900" cy="215900"/>
        </p:xfrm>
        <a:graphic>
          <a:graphicData uri="http://schemas.openxmlformats.org/presentationml/2006/ole">
            <p:oleObj spid="_x0000_s2098" name="Equation" r:id="rId17" imgW="215640" imgH="215640" progId="Equation.3">
              <p:embed/>
            </p:oleObj>
          </a:graphicData>
        </a:graphic>
      </p:graphicFrame>
      <p:graphicFrame>
        <p:nvGraphicFramePr>
          <p:cNvPr id="2099" name="Object 51"/>
          <p:cNvGraphicFramePr>
            <a:graphicFrameLocks noChangeAspect="1"/>
          </p:cNvGraphicFramePr>
          <p:nvPr/>
        </p:nvGraphicFramePr>
        <p:xfrm>
          <a:off x="5410771" y="5373688"/>
          <a:ext cx="266700" cy="215900"/>
        </p:xfrm>
        <a:graphic>
          <a:graphicData uri="http://schemas.openxmlformats.org/presentationml/2006/ole">
            <p:oleObj spid="_x0000_s2099" name="Equation" r:id="rId18" imgW="266400" imgH="215640" progId="Equation.3">
              <p:embed/>
            </p:oleObj>
          </a:graphicData>
        </a:graphic>
      </p:graphicFrame>
      <p:graphicFrame>
        <p:nvGraphicFramePr>
          <p:cNvPr id="2100" name="Object 52"/>
          <p:cNvGraphicFramePr>
            <a:graphicFrameLocks noChangeAspect="1"/>
          </p:cNvGraphicFramePr>
          <p:nvPr/>
        </p:nvGraphicFramePr>
        <p:xfrm>
          <a:off x="5404421" y="5734050"/>
          <a:ext cx="266700" cy="215900"/>
        </p:xfrm>
        <a:graphic>
          <a:graphicData uri="http://schemas.openxmlformats.org/presentationml/2006/ole">
            <p:oleObj spid="_x0000_s2100" name="Equation" r:id="rId19" imgW="26640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IMU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2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2648" y="1484784"/>
            <a:ext cx="8153400" cy="5373216"/>
          </a:xfrm>
        </p:spPr>
        <p:txBody>
          <a:bodyPr>
            <a:normAutofit fontScale="92500" lnSpcReduction="10000"/>
          </a:bodyPr>
          <a:lstStyle/>
          <a:p>
            <a:r>
              <a:rPr lang="en-AU" dirty="0" smtClean="0"/>
              <a:t>Sensor Dynamics 6 DOF IMU</a:t>
            </a:r>
          </a:p>
          <a:p>
            <a:r>
              <a:rPr lang="en-AU" dirty="0" smtClean="0"/>
              <a:t>3 gyroscopes and 3 accelerometers</a:t>
            </a:r>
          </a:p>
          <a:p>
            <a:r>
              <a:rPr lang="en-AU" dirty="0" smtClean="0"/>
              <a:t>Measures</a:t>
            </a:r>
          </a:p>
          <a:p>
            <a:pPr lvl="1"/>
            <a:r>
              <a:rPr lang="en-AU" dirty="0" smtClean="0"/>
              <a:t>Angular rates</a:t>
            </a:r>
          </a:p>
          <a:p>
            <a:pPr lvl="1"/>
            <a:r>
              <a:rPr lang="en-AU" dirty="0" smtClean="0"/>
              <a:t>Accelerations</a:t>
            </a:r>
          </a:p>
          <a:p>
            <a:r>
              <a:rPr lang="en-AU" dirty="0" smtClean="0"/>
              <a:t>Indirectly measures</a:t>
            </a:r>
          </a:p>
          <a:p>
            <a:pPr lvl="1"/>
            <a:r>
              <a:rPr lang="en-AU" dirty="0" smtClean="0"/>
              <a:t>Angles</a:t>
            </a:r>
          </a:p>
          <a:p>
            <a:pPr lvl="1"/>
            <a:r>
              <a:rPr lang="en-AU" dirty="0" smtClean="0"/>
              <a:t>Velocities</a:t>
            </a:r>
          </a:p>
          <a:p>
            <a:pPr lvl="1"/>
            <a:r>
              <a:rPr lang="en-AU" dirty="0" smtClean="0"/>
              <a:t>Displacement</a:t>
            </a:r>
          </a:p>
          <a:p>
            <a:r>
              <a:rPr lang="en-AU" dirty="0" smtClean="0"/>
              <a:t>75Hz update rate</a:t>
            </a:r>
          </a:p>
          <a:p>
            <a:r>
              <a:rPr lang="en-AU" dirty="0" smtClean="0"/>
              <a:t>SPI connection (with </a:t>
            </a:r>
            <a:r>
              <a:rPr lang="en-AU" dirty="0" err="1" smtClean="0"/>
              <a:t>Overo</a:t>
            </a:r>
            <a:r>
              <a:rPr lang="en-AU" dirty="0" smtClean="0"/>
              <a:t> Fire)</a:t>
            </a:r>
          </a:p>
          <a:p>
            <a:r>
              <a:rPr lang="en-AU" dirty="0" smtClean="0"/>
              <a:t>Inherited from AHNS09</a:t>
            </a:r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029857" y="2839244"/>
          <a:ext cx="894071" cy="402332"/>
        </p:xfrm>
        <a:graphic>
          <a:graphicData uri="http://schemas.openxmlformats.org/presentationml/2006/ole">
            <p:oleObj spid="_x0000_s28674" name="Equation" r:id="rId3" imgW="507960" imgH="22860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987824" y="3241576"/>
          <a:ext cx="965754" cy="432048"/>
        </p:xfrm>
        <a:graphic>
          <a:graphicData uri="http://schemas.openxmlformats.org/presentationml/2006/ole">
            <p:oleObj spid="_x0000_s28675" name="Equation" r:id="rId4" imgW="482400" imgH="215640" progId="Equation.3">
              <p:embed/>
            </p:oleObj>
          </a:graphicData>
        </a:graphic>
      </p:graphicFrame>
      <p:pic>
        <p:nvPicPr>
          <p:cNvPr id="8" name="Picture 7" descr="imu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724128" y="3212976"/>
            <a:ext cx="3128664" cy="3302837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195736" y="4105672"/>
          <a:ext cx="897982" cy="402191"/>
        </p:xfrm>
        <a:graphic>
          <a:graphicData uri="http://schemas.openxmlformats.org/presentationml/2006/ole">
            <p:oleObj spid="_x0000_s28676" name="Equation" r:id="rId6" imgW="520560" imgH="215640" progId="Equation.3">
              <p:embed/>
            </p:oleObj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2483768" y="4537720"/>
          <a:ext cx="1008112" cy="432048"/>
        </p:xfrm>
        <a:graphic>
          <a:graphicData uri="http://schemas.openxmlformats.org/presentationml/2006/ole">
            <p:oleObj spid="_x0000_s28677" name="Equation" r:id="rId7" imgW="482400" imgH="215640" progId="Equation.3">
              <p:embed/>
            </p:oleObj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2987824" y="4969768"/>
          <a:ext cx="1008112" cy="432048"/>
        </p:xfrm>
        <a:graphic>
          <a:graphicData uri="http://schemas.openxmlformats.org/presentationml/2006/ole">
            <p:oleObj spid="_x0000_s28678" name="Equation" r:id="rId8" imgW="48240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>
                <a:effectLst>
                  <a:reflection blurRad="6350" stA="60000" endA="900" endPos="58000" dir="5400000" sy="-100000" algn="bl" rotWithShape="0"/>
                </a:effectLst>
              </a:rPr>
              <a:t>Vicon</a:t>
            </a:r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 System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3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395536" y="1628800"/>
            <a:ext cx="8153400" cy="4495800"/>
          </a:xfrm>
        </p:spPr>
        <p:txBody>
          <a:bodyPr>
            <a:normAutofit lnSpcReduction="10000"/>
          </a:bodyPr>
          <a:lstStyle/>
          <a:p>
            <a:r>
              <a:rPr lang="en-AU" dirty="0" smtClean="0"/>
              <a:t>External motion capture system</a:t>
            </a:r>
          </a:p>
          <a:p>
            <a:r>
              <a:rPr lang="en-AU" dirty="0" smtClean="0"/>
              <a:t>Tracks reflective spheres with 5 IR cameras</a:t>
            </a:r>
          </a:p>
          <a:p>
            <a:r>
              <a:rPr lang="en-AU" dirty="0" smtClean="0"/>
              <a:t>Can measure all required states (except the camera tracking states) with sub mm accuracy</a:t>
            </a:r>
          </a:p>
          <a:p>
            <a:r>
              <a:rPr lang="en-AU" dirty="0" smtClean="0"/>
              <a:t>200Hz update rate</a:t>
            </a:r>
            <a:endParaRPr lang="en-AU" dirty="0" smtClean="0"/>
          </a:p>
          <a:p>
            <a:r>
              <a:rPr lang="en-AU" dirty="0" smtClean="0"/>
              <a:t>Not used for low level control (latency)</a:t>
            </a:r>
          </a:p>
          <a:p>
            <a:r>
              <a:rPr lang="en-AU" dirty="0" smtClean="0"/>
              <a:t>Verification and Validation tool</a:t>
            </a:r>
          </a:p>
          <a:p>
            <a:r>
              <a:rPr lang="en-AU" dirty="0" smtClean="0"/>
              <a:t>Ethernet connection (via GCS)</a:t>
            </a:r>
            <a:endParaRPr lang="en-AU" dirty="0" smtClean="0"/>
          </a:p>
          <a:p>
            <a:r>
              <a:rPr lang="en-AU" dirty="0" smtClean="0"/>
              <a:t>Located at the ARCAA building</a:t>
            </a:r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pic>
        <p:nvPicPr>
          <p:cNvPr id="5" name="Picture 4" descr="vicon-camer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660232" y="3284984"/>
            <a:ext cx="2371725" cy="34480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Altitude Sensor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4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r>
              <a:rPr lang="en-AU" dirty="0" err="1" smtClean="0"/>
              <a:t>Maxbotix</a:t>
            </a:r>
            <a:r>
              <a:rPr lang="en-AU" dirty="0" smtClean="0"/>
              <a:t> ultrasonic sensor</a:t>
            </a:r>
          </a:p>
          <a:p>
            <a:r>
              <a:rPr lang="en-AU" dirty="0" smtClean="0"/>
              <a:t>Measures vertical displacement </a:t>
            </a:r>
            <a:endParaRPr lang="en-AU" dirty="0" smtClean="0"/>
          </a:p>
          <a:p>
            <a:r>
              <a:rPr lang="en-AU" dirty="0" smtClean="0"/>
              <a:t>Sonar range finder (not IR based)</a:t>
            </a:r>
          </a:p>
          <a:p>
            <a:r>
              <a:rPr lang="en-AU" dirty="0" smtClean="0"/>
              <a:t>Replaced by </a:t>
            </a:r>
            <a:r>
              <a:rPr lang="en-AU" dirty="0" err="1" smtClean="0"/>
              <a:t>Vicon</a:t>
            </a:r>
            <a:r>
              <a:rPr lang="en-AU" dirty="0" smtClean="0"/>
              <a:t> System</a:t>
            </a:r>
          </a:p>
          <a:p>
            <a:r>
              <a:rPr lang="en-AU" dirty="0" smtClean="0"/>
              <a:t>Still incorporated for redundancy</a:t>
            </a:r>
          </a:p>
          <a:p>
            <a:r>
              <a:rPr lang="en-AU" dirty="0" smtClean="0"/>
              <a:t>UART connection (with </a:t>
            </a:r>
            <a:r>
              <a:rPr lang="en-AU" dirty="0" err="1" smtClean="0"/>
              <a:t>Overo</a:t>
            </a:r>
            <a:r>
              <a:rPr lang="en-AU" dirty="0" smtClean="0"/>
              <a:t> Fire)</a:t>
            </a:r>
          </a:p>
          <a:p>
            <a:r>
              <a:rPr lang="en-AU" dirty="0" smtClean="0"/>
              <a:t>Inherited from 3</a:t>
            </a:r>
            <a:r>
              <a:rPr lang="en-AU" baseline="30000" dirty="0" smtClean="0"/>
              <a:t>rd</a:t>
            </a:r>
            <a:r>
              <a:rPr lang="en-AU" dirty="0" smtClean="0"/>
              <a:t> year project</a:t>
            </a:r>
          </a:p>
          <a:p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pic>
        <p:nvPicPr>
          <p:cNvPr id="5" name="Picture 4" descr="rangefinder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363370" y="4120786"/>
            <a:ext cx="2673126" cy="2620582"/>
          </a:xfrm>
          <a:prstGeom prst="rect">
            <a:avLst/>
          </a:prstGeom>
        </p:spPr>
      </p:pic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5724128" y="2204864"/>
          <a:ext cx="433387" cy="433388"/>
        </p:xfrm>
        <a:graphic>
          <a:graphicData uri="http://schemas.openxmlformats.org/presentationml/2006/ole">
            <p:oleObj spid="_x0000_s29699" name="Equation" r:id="rId4" imgW="21564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Surveyor SRV-1Blackfin </a:t>
            </a:r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Camera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5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5229200"/>
          </a:xfrm>
        </p:spPr>
        <p:txBody>
          <a:bodyPr>
            <a:normAutofit/>
          </a:bodyPr>
          <a:lstStyle/>
          <a:p>
            <a:r>
              <a:rPr lang="en-AU" dirty="0" err="1" smtClean="0"/>
              <a:t>Blackfin</a:t>
            </a:r>
            <a:r>
              <a:rPr lang="en-AU" dirty="0" smtClean="0"/>
              <a:t> camera with </a:t>
            </a:r>
            <a:r>
              <a:rPr lang="en-AU" dirty="0" err="1" smtClean="0"/>
              <a:t>Analog</a:t>
            </a:r>
            <a:r>
              <a:rPr lang="en-AU" dirty="0" smtClean="0"/>
              <a:t> Devices processor</a:t>
            </a:r>
          </a:p>
          <a:p>
            <a:r>
              <a:rPr lang="en-AU" dirty="0" smtClean="0"/>
              <a:t>Embedded image processing (IP)</a:t>
            </a:r>
          </a:p>
          <a:p>
            <a:r>
              <a:rPr lang="en-AU" dirty="0" smtClean="0"/>
              <a:t>Interface and IP library</a:t>
            </a:r>
          </a:p>
          <a:p>
            <a:pPr lvl="1"/>
            <a:r>
              <a:rPr lang="en-AU" dirty="0" smtClean="0"/>
              <a:t>Get camera frame</a:t>
            </a:r>
          </a:p>
          <a:p>
            <a:pPr lvl="1"/>
            <a:r>
              <a:rPr lang="en-AU" dirty="0" smtClean="0"/>
              <a:t>Edge detection</a:t>
            </a:r>
          </a:p>
          <a:p>
            <a:pPr lvl="1"/>
            <a:r>
              <a:rPr lang="en-AU" dirty="0" smtClean="0"/>
              <a:t>Colour segmentation</a:t>
            </a:r>
          </a:p>
          <a:p>
            <a:pPr lvl="1"/>
            <a:r>
              <a:rPr lang="en-AU" dirty="0" smtClean="0"/>
              <a:t>Blob detection and others</a:t>
            </a:r>
          </a:p>
          <a:p>
            <a:r>
              <a:rPr lang="en-AU" dirty="0" err="1" smtClean="0"/>
              <a:t>WiFi</a:t>
            </a:r>
            <a:r>
              <a:rPr lang="en-AU" dirty="0" smtClean="0"/>
              <a:t> connection (camera feed)</a:t>
            </a:r>
          </a:p>
          <a:p>
            <a:r>
              <a:rPr lang="en-AU" dirty="0" smtClean="0"/>
              <a:t>SPI connection (IP tracking states)</a:t>
            </a:r>
          </a:p>
          <a:p>
            <a:r>
              <a:rPr lang="en-AU" dirty="0" smtClean="0"/>
              <a:t>Recommended by Supervisor</a:t>
            </a:r>
          </a:p>
          <a:p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pic>
        <p:nvPicPr>
          <p:cNvPr id="5" name="Picture 4" descr="blackfi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940152" y="3952325"/>
            <a:ext cx="3096344" cy="278904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Sensor Architecture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6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pPr lvl="2"/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19087" y="1916832"/>
          <a:ext cx="8824913" cy="3921125"/>
        </p:xfrm>
        <a:graphic>
          <a:graphicData uri="http://schemas.openxmlformats.org/presentationml/2006/ole">
            <p:oleObj spid="_x0000_s30722" name="Visio" r:id="rId3" imgW="8824703" imgH="392105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Kalman </a:t>
            </a:r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Filter and Sensor Fusion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7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r>
              <a:rPr lang="en-AU" dirty="0" smtClean="0"/>
              <a:t>IMU measurements are noisy and will drift</a:t>
            </a:r>
          </a:p>
          <a:p>
            <a:r>
              <a:rPr lang="en-AU" dirty="0" smtClean="0"/>
              <a:t>Require attitude estimator to correct for this</a:t>
            </a:r>
          </a:p>
          <a:p>
            <a:r>
              <a:rPr lang="en-AU" dirty="0" smtClean="0"/>
              <a:t>Will be based </a:t>
            </a:r>
            <a:r>
              <a:rPr lang="en-AU" dirty="0" smtClean="0"/>
              <a:t>on the attitude estimator from AHNS2009</a:t>
            </a:r>
          </a:p>
          <a:p>
            <a:r>
              <a:rPr lang="en-AU" dirty="0" smtClean="0"/>
              <a:t>Basic Kalman filter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pic>
        <p:nvPicPr>
          <p:cNvPr id="5" name="Picture 4" descr="iteration_steps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96097" y="3356992"/>
            <a:ext cx="4524375" cy="32956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Subsystem Progress and Future Work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8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r>
              <a:rPr lang="en-AU" dirty="0" smtClean="0"/>
              <a:t>All sensors are operational</a:t>
            </a:r>
          </a:p>
          <a:p>
            <a:r>
              <a:rPr lang="en-AU" dirty="0" smtClean="0"/>
              <a:t>Software interface libraries completed for</a:t>
            </a:r>
          </a:p>
          <a:p>
            <a:pPr lvl="1"/>
            <a:r>
              <a:rPr lang="en-AU" dirty="0" smtClean="0"/>
              <a:t>IMU</a:t>
            </a:r>
          </a:p>
          <a:p>
            <a:pPr lvl="1"/>
            <a:r>
              <a:rPr lang="en-AU" dirty="0" err="1" smtClean="0"/>
              <a:t>Blackfin</a:t>
            </a:r>
            <a:r>
              <a:rPr lang="en-AU" dirty="0" smtClean="0"/>
              <a:t> Camera</a:t>
            </a:r>
            <a:endParaRPr lang="en-AU" dirty="0" smtClean="0"/>
          </a:p>
          <a:p>
            <a:r>
              <a:rPr lang="en-AU" dirty="0" smtClean="0"/>
              <a:t>Future work</a:t>
            </a:r>
          </a:p>
          <a:p>
            <a:pPr lvl="1"/>
            <a:r>
              <a:rPr lang="en-AU" dirty="0" smtClean="0"/>
              <a:t>Altitude sensor software interface</a:t>
            </a:r>
          </a:p>
          <a:p>
            <a:pPr lvl="1"/>
            <a:r>
              <a:rPr lang="en-AU" dirty="0" err="1" smtClean="0"/>
              <a:t>Vicon</a:t>
            </a:r>
            <a:r>
              <a:rPr lang="en-AU" dirty="0" smtClean="0"/>
              <a:t> system client</a:t>
            </a:r>
          </a:p>
          <a:p>
            <a:pPr lvl="1"/>
            <a:r>
              <a:rPr lang="en-AU" dirty="0" smtClean="0"/>
              <a:t>Attitude estimator implementation</a:t>
            </a:r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Localis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Liam O’Sullivan - 0630862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Communic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Liam O’Sullivan - 0630862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Localisation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0</a:t>
            </a:fld>
            <a:endParaRPr lang="en-AU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285720" y="1600200"/>
          <a:ext cx="8715437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AtOnce"/>
        </p:bldSub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Original Purpose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1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r>
              <a:rPr lang="en-AU" dirty="0" err="1" smtClean="0"/>
              <a:t>Blackfin</a:t>
            </a:r>
            <a:r>
              <a:rPr lang="en-AU" dirty="0" smtClean="0"/>
              <a:t> Camera mounted underneath</a:t>
            </a:r>
            <a:r>
              <a:rPr lang="en-AU" dirty="0" smtClean="0"/>
              <a:t> platform</a:t>
            </a:r>
          </a:p>
          <a:p>
            <a:r>
              <a:rPr lang="en-AU" dirty="0" smtClean="0"/>
              <a:t>Search for cross “blob” to localise itself (via IP)</a:t>
            </a:r>
          </a:p>
          <a:p>
            <a:r>
              <a:rPr lang="en-AU" dirty="0" smtClean="0"/>
              <a:t>Dead reckoning navigation from blob </a:t>
            </a:r>
            <a:r>
              <a:rPr lang="en-AU" dirty="0" err="1" smtClean="0"/>
              <a:t>centroid</a:t>
            </a:r>
            <a:r>
              <a:rPr lang="en-AU" dirty="0" smtClean="0"/>
              <a:t> (</a:t>
            </a:r>
            <a:r>
              <a:rPr lang="en-AU" i="1" dirty="0" smtClean="0"/>
              <a:t>x</a:t>
            </a:r>
            <a:r>
              <a:rPr lang="en-AU" dirty="0" smtClean="0"/>
              <a:t> and </a:t>
            </a:r>
            <a:r>
              <a:rPr lang="en-AU" i="1" dirty="0" smtClean="0"/>
              <a:t>y</a:t>
            </a:r>
            <a:r>
              <a:rPr lang="en-AU" dirty="0" smtClean="0"/>
              <a:t> displacement)</a:t>
            </a:r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1691680" y="3573016"/>
          <a:ext cx="5008998" cy="4176464"/>
        </p:xfrm>
        <a:graphic>
          <a:graphicData uri="http://schemas.openxmlformats.org/presentationml/2006/ole">
            <p:oleObj spid="_x0000_s31751" name="Visio" r:id="rId3" imgW="5185742" imgH="43236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Updated Design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2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r>
              <a:rPr lang="en-AU" dirty="0" smtClean="0"/>
              <a:t>Newly integrated </a:t>
            </a:r>
            <a:r>
              <a:rPr lang="en-AU" dirty="0" err="1" smtClean="0"/>
              <a:t>Vicon</a:t>
            </a:r>
            <a:r>
              <a:rPr lang="en-AU" dirty="0" smtClean="0"/>
              <a:t> system eliminates need for dead reckoning</a:t>
            </a:r>
          </a:p>
          <a:p>
            <a:r>
              <a:rPr lang="en-AU" dirty="0" smtClean="0"/>
              <a:t>Will now perform a path tracking function for autonomous navigation (</a:t>
            </a:r>
            <a:r>
              <a:rPr lang="en-AU" i="1" dirty="0" err="1" smtClean="0"/>
              <a:t>xt</a:t>
            </a:r>
            <a:r>
              <a:rPr lang="en-AU" dirty="0" smtClean="0"/>
              <a:t> and </a:t>
            </a:r>
            <a:r>
              <a:rPr lang="en-AU" i="1" dirty="0" err="1" smtClean="0"/>
              <a:t>yt</a:t>
            </a:r>
            <a:r>
              <a:rPr lang="en-AU" dirty="0" smtClean="0"/>
              <a:t> displacement)</a:t>
            </a:r>
          </a:p>
          <a:p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45641" y="3501008"/>
          <a:ext cx="7470775" cy="3408363"/>
        </p:xfrm>
        <a:graphic>
          <a:graphicData uri="http://schemas.openxmlformats.org/presentationml/2006/ole">
            <p:oleObj spid="_x0000_s32773" name="Visio" r:id="rId3" imgW="7471067" imgH="34090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Localisation Summary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3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/>
          <a:lstStyle/>
          <a:p>
            <a:r>
              <a:rPr lang="en-AU" dirty="0" smtClean="0"/>
              <a:t>Success of this subsystem is dependent on all other subsystems</a:t>
            </a:r>
          </a:p>
          <a:p>
            <a:r>
              <a:rPr lang="en-AU" dirty="0" smtClean="0"/>
              <a:t>Re-evaluation of subsystem may need to occur if project progress stalls</a:t>
            </a:r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4348" y="4214818"/>
            <a:ext cx="7715304" cy="1012823"/>
          </a:xfrm>
        </p:spPr>
        <p:txBody>
          <a:bodyPr>
            <a:noAutofit/>
          </a:bodyPr>
          <a:lstStyle/>
          <a:p>
            <a:pPr algn="ctr"/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System DEMONSTRATION AND QUESTIONS</a:t>
            </a:r>
            <a:endParaRPr lang="en-AU" sz="2400" b="1" dirty="0">
              <a:solidFill>
                <a:schemeClr val="bg1"/>
              </a:solidFill>
              <a:effectLst>
                <a:reflection blurRad="6350" stA="55000" endA="50" endPos="85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24</a:t>
            </a:fld>
            <a:endParaRPr lang="en-AU" dirty="0"/>
          </a:p>
        </p:txBody>
      </p:sp>
      <p:pic>
        <p:nvPicPr>
          <p:cNvPr id="4" name="Picture 3" descr="AHNS_Logo_RCF Bla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71736" y="1000108"/>
            <a:ext cx="4187158" cy="27420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Previous Years Communications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3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AU" dirty="0" smtClean="0"/>
              <a:t>Control was off board (on the GCS)</a:t>
            </a:r>
          </a:p>
          <a:p>
            <a:r>
              <a:rPr lang="en-AU" dirty="0" smtClean="0"/>
              <a:t>Used </a:t>
            </a:r>
            <a:r>
              <a:rPr lang="en-AU" dirty="0" err="1" smtClean="0"/>
              <a:t>XBee</a:t>
            </a:r>
            <a:r>
              <a:rPr lang="en-AU" dirty="0" smtClean="0"/>
              <a:t> </a:t>
            </a:r>
            <a:r>
              <a:rPr lang="en-AU" dirty="0" err="1" smtClean="0"/>
              <a:t>ZigBee</a:t>
            </a:r>
            <a:r>
              <a:rPr lang="en-AU" dirty="0" smtClean="0"/>
              <a:t> RF modules for telemetry</a:t>
            </a:r>
          </a:p>
          <a:p>
            <a:r>
              <a:rPr lang="en-AU" dirty="0" smtClean="0"/>
              <a:t>Point to point communication</a:t>
            </a:r>
          </a:p>
          <a:p>
            <a:r>
              <a:rPr lang="en-AU" dirty="0" smtClean="0"/>
              <a:t>Successful communication link</a:t>
            </a:r>
          </a:p>
          <a:p>
            <a:r>
              <a:rPr lang="en-AU" dirty="0" smtClean="0"/>
              <a:t>Disadvantages</a:t>
            </a:r>
          </a:p>
          <a:p>
            <a:pPr lvl="1"/>
            <a:r>
              <a:rPr lang="en-AU" dirty="0" smtClean="0"/>
              <a:t>Serial interface</a:t>
            </a:r>
          </a:p>
          <a:p>
            <a:pPr lvl="1"/>
            <a:r>
              <a:rPr lang="en-AU" dirty="0" smtClean="0"/>
              <a:t>Closed architecture</a:t>
            </a:r>
          </a:p>
          <a:p>
            <a:pPr lvl="1"/>
            <a:r>
              <a:rPr lang="en-AU" dirty="0" smtClean="0"/>
              <a:t>User implemented synchronisation</a:t>
            </a:r>
          </a:p>
          <a:p>
            <a:pPr lvl="1"/>
            <a:r>
              <a:rPr lang="en-AU" dirty="0" smtClean="0"/>
              <a:t>No interface standard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Communications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4</a:t>
            </a:fld>
            <a:endParaRPr lang="en-AU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0" y="1500174"/>
          <a:ext cx="9144000" cy="5357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10EB467-078C-4231-A267-B1D7C9B1F1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>
                                            <p:graphicEl>
                                              <a:dgm id="{710EB467-078C-4231-A267-B1D7C9B1F13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CF7E842-D99E-438B-8582-4E11BA51C9A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>
                                            <p:graphicEl>
                                              <a:dgm id="{6CF7E842-D99E-438B-8582-4E11BA51C9A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3F5545F-55CB-4656-98D1-45B40A1457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">
                                            <p:graphicEl>
                                              <a:dgm id="{F3F5545F-55CB-4656-98D1-45B40A1457A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AtOnce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>
                <a:effectLst>
                  <a:reflection blurRad="6350" stA="60000" endA="900" endPos="58000" dir="5400000" sy="-100000" algn="bl" rotWithShape="0"/>
                </a:effectLst>
              </a:rPr>
              <a:t>WiFi</a:t>
            </a:r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 Communication Protocol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5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Server to client </a:t>
            </a:r>
            <a:r>
              <a:rPr lang="en-AU" dirty="0" smtClean="0"/>
              <a:t>architecture</a:t>
            </a:r>
          </a:p>
          <a:p>
            <a:r>
              <a:rPr lang="en-AU" dirty="0" smtClean="0"/>
              <a:t>Main server onboard (devices connect to it)</a:t>
            </a:r>
            <a:endParaRPr lang="en-AU" dirty="0" smtClean="0"/>
          </a:p>
          <a:p>
            <a:r>
              <a:rPr lang="en-AU" dirty="0" smtClean="0"/>
              <a:t>Multiple </a:t>
            </a:r>
            <a:r>
              <a:rPr lang="en-AU" dirty="0" smtClean="0"/>
              <a:t>device/client </a:t>
            </a:r>
            <a:r>
              <a:rPr lang="en-AU" dirty="0" smtClean="0"/>
              <a:t>connections</a:t>
            </a:r>
          </a:p>
          <a:p>
            <a:r>
              <a:rPr lang="en-AU" dirty="0" smtClean="0"/>
              <a:t>Standard </a:t>
            </a:r>
            <a:r>
              <a:rPr lang="en-AU" dirty="0" smtClean="0"/>
              <a:t>networking </a:t>
            </a:r>
            <a:r>
              <a:rPr lang="en-AU" dirty="0" smtClean="0"/>
              <a:t>protocol (UDP and TCP)</a:t>
            </a:r>
            <a:endParaRPr lang="en-AU" dirty="0" smtClean="0"/>
          </a:p>
          <a:p>
            <a:r>
              <a:rPr lang="en-AU" dirty="0" smtClean="0"/>
              <a:t>Utilises ‘</a:t>
            </a:r>
            <a:r>
              <a:rPr lang="en-AU" dirty="0" err="1" smtClean="0"/>
              <a:t>Heliconnect</a:t>
            </a:r>
            <a:r>
              <a:rPr lang="en-AU" dirty="0" smtClean="0"/>
              <a:t>’</a:t>
            </a:r>
          </a:p>
          <a:p>
            <a:pPr lvl="1"/>
            <a:r>
              <a:rPr lang="en-AU" dirty="0" smtClean="0"/>
              <a:t>Common network interface</a:t>
            </a:r>
          </a:p>
          <a:p>
            <a:pPr lvl="1"/>
            <a:r>
              <a:rPr lang="en-AU" dirty="0" smtClean="0"/>
              <a:t>Ability to communicate with other projects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>
                <a:effectLst>
                  <a:reflection blurRad="6350" stA="60000" endA="900" endPos="58000" dir="5400000" sy="-100000" algn="bl" rotWithShape="0"/>
                </a:effectLst>
              </a:rPr>
              <a:t>WiFi</a:t>
            </a:r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 Architecture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6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smtClean="0"/>
              <a:t>Wireless </a:t>
            </a:r>
            <a:r>
              <a:rPr lang="en-AU" dirty="0" err="1" smtClean="0"/>
              <a:t>adhoc</a:t>
            </a:r>
            <a:r>
              <a:rPr lang="en-AU" dirty="0" smtClean="0"/>
              <a:t> network (point to point)</a:t>
            </a:r>
          </a:p>
          <a:p>
            <a:pPr lvl="1"/>
            <a:r>
              <a:rPr lang="en-AU" dirty="0" smtClean="0"/>
              <a:t>Unstable (particularly for non-Apple products)</a:t>
            </a:r>
          </a:p>
          <a:p>
            <a:pPr lvl="1"/>
            <a:r>
              <a:rPr lang="en-AU" dirty="0" smtClean="0"/>
              <a:t>Incompatible</a:t>
            </a:r>
          </a:p>
          <a:p>
            <a:r>
              <a:rPr lang="en-AU" dirty="0" smtClean="0"/>
              <a:t>Wireless router network</a:t>
            </a:r>
          </a:p>
          <a:p>
            <a:pPr lvl="1"/>
            <a:r>
              <a:rPr lang="en-AU" dirty="0" smtClean="0"/>
              <a:t>Centralised router</a:t>
            </a:r>
          </a:p>
          <a:p>
            <a:pPr lvl="1"/>
            <a:r>
              <a:rPr lang="en-AU" dirty="0" smtClean="0"/>
              <a:t>Uses Linksys WRT45GL</a:t>
            </a:r>
          </a:p>
          <a:p>
            <a:pPr lvl="1"/>
            <a:r>
              <a:rPr lang="en-AU" dirty="0" smtClean="0"/>
              <a:t>Devices communicate through the router</a:t>
            </a:r>
          </a:p>
          <a:p>
            <a:pPr lvl="1"/>
            <a:r>
              <a:rPr lang="en-AU" dirty="0" smtClean="0"/>
              <a:t>Internet </a:t>
            </a:r>
            <a:r>
              <a:rPr lang="en-AU" dirty="0" smtClean="0"/>
              <a:t>gateway</a:t>
            </a:r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Wireless Router Network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7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2"/>
            <a:endParaRPr lang="en-AU" dirty="0" smtClean="0"/>
          </a:p>
          <a:p>
            <a:pPr lvl="2"/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259632" y="1568550"/>
          <a:ext cx="6621686" cy="5172818"/>
        </p:xfrm>
        <a:graphic>
          <a:graphicData uri="http://schemas.openxmlformats.org/presentationml/2006/ole">
            <p:oleObj spid="_x0000_s1027" name="Visio" r:id="rId3" imgW="8838879" imgH="689734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60000" endA="900" endPos="58000" dir="5400000" sy="-100000" algn="bl" rotWithShape="0"/>
                </a:effectLst>
              </a:rPr>
              <a:t>Communications Summary</a:t>
            </a:r>
            <a:endParaRPr lang="en-AU" dirty="0">
              <a:effectLst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8</a:t>
            </a:fld>
            <a:endParaRPr lang="en-A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dirty="0" err="1" smtClean="0"/>
              <a:t>WiFi</a:t>
            </a:r>
            <a:r>
              <a:rPr lang="en-AU" dirty="0" smtClean="0"/>
              <a:t> architecture implemented</a:t>
            </a:r>
          </a:p>
          <a:p>
            <a:r>
              <a:rPr lang="en-AU" dirty="0" smtClean="0"/>
              <a:t>Stable and reliable connection between platform server and clients</a:t>
            </a:r>
            <a:endParaRPr lang="en-AU" dirty="0" smtClean="0"/>
          </a:p>
          <a:p>
            <a:endParaRPr lang="en-AU" dirty="0" smtClean="0"/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State Estim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Liam O’Sullivan - 0630862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907</TotalTime>
  <Words>627</Words>
  <Application>Microsoft Office PowerPoint</Application>
  <PresentationFormat>On-screen Show (4:3)</PresentationFormat>
  <Paragraphs>222</Paragraphs>
  <Slides>24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4</vt:i4>
      </vt:variant>
    </vt:vector>
  </HeadingPairs>
  <TitlesOfParts>
    <vt:vector size="29" baseType="lpstr">
      <vt:lpstr>Median</vt:lpstr>
      <vt:lpstr>Visio</vt:lpstr>
      <vt:lpstr>Equation</vt:lpstr>
      <vt:lpstr>Microsoft Equation 3.0</vt:lpstr>
      <vt:lpstr>Microsoft Office Visio Drawing</vt:lpstr>
      <vt:lpstr>Autonomous Helicopter Navigation System 2010</vt:lpstr>
      <vt:lpstr>Communication</vt:lpstr>
      <vt:lpstr>Previous Years Communications</vt:lpstr>
      <vt:lpstr>Communications</vt:lpstr>
      <vt:lpstr>WiFi Communication Protocol</vt:lpstr>
      <vt:lpstr>WiFi Architecture</vt:lpstr>
      <vt:lpstr>Wireless Router Network</vt:lpstr>
      <vt:lpstr>Communications Summary</vt:lpstr>
      <vt:lpstr> State Estimation</vt:lpstr>
      <vt:lpstr>State Estimation</vt:lpstr>
      <vt:lpstr>Platform States</vt:lpstr>
      <vt:lpstr>IMU</vt:lpstr>
      <vt:lpstr>Vicon System</vt:lpstr>
      <vt:lpstr>Altitude Sensor</vt:lpstr>
      <vt:lpstr>Surveyor SRV-1Blackfin Camera</vt:lpstr>
      <vt:lpstr>Sensor Architecture</vt:lpstr>
      <vt:lpstr>Kalman Filter and Sensor Fusion</vt:lpstr>
      <vt:lpstr>Subsystem Progress and Future Work</vt:lpstr>
      <vt:lpstr> Localisation</vt:lpstr>
      <vt:lpstr>Localisation</vt:lpstr>
      <vt:lpstr>Original Purpose</vt:lpstr>
      <vt:lpstr>Updated Design</vt:lpstr>
      <vt:lpstr>Localisation Summary</vt:lpstr>
      <vt:lpstr>System DEMONSTRATION AND QUESTIONS</vt:lpstr>
    </vt:vector>
  </TitlesOfParts>
  <Company>Your Company Na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ander Wainwright</dc:creator>
  <cp:lastModifiedBy>Liam</cp:lastModifiedBy>
  <cp:revision>260</cp:revision>
  <dcterms:created xsi:type="dcterms:W3CDTF">2009-10-25T06:36:41Z</dcterms:created>
  <dcterms:modified xsi:type="dcterms:W3CDTF">2010-06-21T12:04:27Z</dcterms:modified>
</cp:coreProperties>
</file>